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  <w:bookmarkStart w:id="0" w:name="_GoBack"/>
      <w:bookmarkEnd w:id="0"/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7769BC" w:rsidRPr="00B44818" w:rsidRDefault="007769BC" w:rsidP="007769BC">
      <w:pPr>
        <w:jc w:val="center"/>
        <w:rPr>
          <w:rFonts w:eastAsia="SimSun"/>
          <w:sz w:val="48"/>
          <w:szCs w:val="48"/>
        </w:rPr>
      </w:pPr>
    </w:p>
    <w:p w:rsidR="00E4024C" w:rsidRPr="00B44818" w:rsidRDefault="001B37A2" w:rsidP="009E5A26">
      <w:pPr>
        <w:spacing w:line="480" w:lineRule="auto"/>
        <w:ind w:firstLine="0"/>
        <w:jc w:val="center"/>
        <w:rPr>
          <w:rFonts w:eastAsia="SimSun"/>
          <w:sz w:val="48"/>
          <w:szCs w:val="48"/>
          <w:lang w:val="ru-RU"/>
        </w:rPr>
      </w:pPr>
      <w:r w:rsidRPr="00B44818">
        <w:rPr>
          <w:rFonts w:eastAsia="SimSun"/>
          <w:sz w:val="48"/>
          <w:szCs w:val="48"/>
          <w:lang w:val="ru-RU"/>
        </w:rPr>
        <w:t xml:space="preserve">Инструкция </w:t>
      </w:r>
      <w:r w:rsidR="003D62D8" w:rsidRPr="00B44818">
        <w:rPr>
          <w:rFonts w:eastAsia="SimSun"/>
          <w:sz w:val="48"/>
          <w:szCs w:val="48"/>
          <w:lang w:val="ru-RU"/>
        </w:rPr>
        <w:t>по</w:t>
      </w:r>
      <w:r w:rsidR="007769BC" w:rsidRPr="00B44818">
        <w:rPr>
          <w:rFonts w:eastAsia="SimSun"/>
          <w:sz w:val="48"/>
          <w:szCs w:val="48"/>
          <w:lang w:val="ru-RU"/>
        </w:rPr>
        <w:t xml:space="preserve"> </w:t>
      </w:r>
      <w:r w:rsidR="001C0C69" w:rsidRPr="00B44818">
        <w:rPr>
          <w:rFonts w:eastAsia="SimSun"/>
          <w:sz w:val="48"/>
          <w:szCs w:val="48"/>
          <w:lang w:val="ru-RU"/>
        </w:rPr>
        <w:t>подключени</w:t>
      </w:r>
      <w:r w:rsidR="003D62D8" w:rsidRPr="00B44818">
        <w:rPr>
          <w:rFonts w:eastAsia="SimSun"/>
          <w:sz w:val="48"/>
          <w:szCs w:val="48"/>
          <w:lang w:val="ru-RU"/>
        </w:rPr>
        <w:t>ю</w:t>
      </w:r>
      <w:r w:rsidRPr="00B44818">
        <w:rPr>
          <w:rFonts w:eastAsia="SimSun"/>
          <w:sz w:val="48"/>
          <w:szCs w:val="48"/>
          <w:lang w:val="ru-RU"/>
        </w:rPr>
        <w:t xml:space="preserve"> услуги </w:t>
      </w:r>
      <w:r w:rsidR="009E5A26" w:rsidRPr="00B44818">
        <w:rPr>
          <w:rFonts w:eastAsia="SimSun"/>
          <w:sz w:val="48"/>
          <w:szCs w:val="48"/>
          <w:lang w:val="ru-RU"/>
        </w:rPr>
        <w:t>«</w:t>
      </w:r>
      <w:r w:rsidR="00DC11F1" w:rsidRPr="00B44818">
        <w:rPr>
          <w:rFonts w:eastAsia="SimSun"/>
          <w:sz w:val="48"/>
          <w:szCs w:val="48"/>
          <w:lang w:val="ru-RU"/>
        </w:rPr>
        <w:t>Бизнес рассылки</w:t>
      </w:r>
      <w:r w:rsidR="009E5A26" w:rsidRPr="00B44818">
        <w:rPr>
          <w:rFonts w:eastAsia="SimSun"/>
          <w:sz w:val="48"/>
          <w:szCs w:val="48"/>
          <w:lang w:val="ru-RU"/>
        </w:rPr>
        <w:t>»</w:t>
      </w:r>
      <w:r w:rsidRPr="00B44818">
        <w:rPr>
          <w:rFonts w:eastAsia="SimSun"/>
          <w:sz w:val="48"/>
          <w:szCs w:val="48"/>
          <w:lang w:val="ru-RU"/>
        </w:rPr>
        <w:t xml:space="preserve"> по протоколу SMPP</w:t>
      </w:r>
      <w:r w:rsidR="001C0C69" w:rsidRPr="00B44818">
        <w:rPr>
          <w:rFonts w:eastAsia="SimSun"/>
          <w:sz w:val="48"/>
          <w:szCs w:val="48"/>
          <w:lang w:val="ru-RU"/>
        </w:rPr>
        <w:t xml:space="preserve"> </w:t>
      </w:r>
    </w:p>
    <w:p w:rsidR="007C51E5" w:rsidRPr="00B44818" w:rsidRDefault="007769BC">
      <w:pPr>
        <w:widowControl/>
        <w:autoSpaceDE/>
        <w:autoSpaceDN/>
        <w:adjustRightInd/>
        <w:ind w:firstLine="0"/>
        <w:contextualSpacing w:val="0"/>
        <w:jc w:val="left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1"/>
          <w:lang w:val="en-US" w:eastAsia="zh-CN"/>
        </w:rPr>
        <w:id w:val="-1188446649"/>
        <w:docPartObj>
          <w:docPartGallery w:val="Table of Contents"/>
          <w:docPartUnique/>
        </w:docPartObj>
      </w:sdtPr>
      <w:sdtEndPr/>
      <w:sdtContent>
        <w:p w:rsidR="00B44818" w:rsidRPr="00B44818" w:rsidRDefault="00B44818" w:rsidP="00B44818">
          <w:pPr>
            <w:pStyle w:val="aa"/>
            <w:rPr>
              <w:rFonts w:ascii="Times New Roman" w:hAnsi="Times New Roman" w:cs="Times New Roman"/>
            </w:rPr>
          </w:pPr>
          <w:r w:rsidRPr="00B44818">
            <w:rPr>
              <w:rFonts w:ascii="Times New Roman" w:hAnsi="Times New Roman" w:cs="Times New Roman"/>
            </w:rPr>
            <w:t>Оглавление</w:t>
          </w:r>
        </w:p>
        <w:p w:rsidR="00A5221C" w:rsidRDefault="00B44818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 w:rsidRPr="00B44818">
            <w:fldChar w:fldCharType="begin"/>
          </w:r>
          <w:r w:rsidRPr="00B44818">
            <w:instrText xml:space="preserve"> TOC \o "1-3" \h \z \u </w:instrText>
          </w:r>
          <w:r w:rsidRPr="00B44818">
            <w:fldChar w:fldCharType="separate"/>
          </w:r>
          <w:hyperlink w:anchor="_Toc442185099" w:history="1">
            <w:r w:rsidR="00A5221C" w:rsidRPr="009D148F">
              <w:rPr>
                <w:rStyle w:val="ab"/>
                <w:noProof/>
                <w:lang w:val="ru-RU"/>
              </w:rPr>
              <w:t>Построение</w:t>
            </w:r>
            <w:r w:rsidR="00A5221C" w:rsidRPr="009D148F">
              <w:rPr>
                <w:rStyle w:val="ab"/>
                <w:noProof/>
              </w:rPr>
              <w:t xml:space="preserve"> Site-to-Site IPSec </w:t>
            </w:r>
            <w:r w:rsidR="00A5221C" w:rsidRPr="009D148F">
              <w:rPr>
                <w:rStyle w:val="ab"/>
                <w:noProof/>
                <w:lang w:val="ru-RU"/>
              </w:rPr>
              <w:t>туннеля</w:t>
            </w:r>
            <w:r w:rsidR="00A5221C">
              <w:rPr>
                <w:noProof/>
                <w:webHidden/>
              </w:rPr>
              <w:tab/>
            </w:r>
            <w:r w:rsidR="00A5221C">
              <w:rPr>
                <w:noProof/>
                <w:webHidden/>
              </w:rPr>
              <w:fldChar w:fldCharType="begin"/>
            </w:r>
            <w:r w:rsidR="00A5221C">
              <w:rPr>
                <w:noProof/>
                <w:webHidden/>
              </w:rPr>
              <w:instrText xml:space="preserve"> PAGEREF _Toc442185099 \h </w:instrText>
            </w:r>
            <w:r w:rsidR="00A5221C">
              <w:rPr>
                <w:noProof/>
                <w:webHidden/>
              </w:rPr>
            </w:r>
            <w:r w:rsidR="00A5221C">
              <w:rPr>
                <w:noProof/>
                <w:webHidden/>
              </w:rPr>
              <w:fldChar w:fldCharType="separate"/>
            </w:r>
            <w:r w:rsidR="00A5221C">
              <w:rPr>
                <w:noProof/>
                <w:webHidden/>
              </w:rPr>
              <w:t>3</w:t>
            </w:r>
            <w:r w:rsidR="00A5221C">
              <w:rPr>
                <w:noProof/>
                <w:webHidden/>
              </w:rPr>
              <w:fldChar w:fldCharType="end"/>
            </w:r>
          </w:hyperlink>
        </w:p>
        <w:p w:rsidR="00A5221C" w:rsidRDefault="00F10234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42185100" w:history="1">
            <w:r w:rsidR="00A5221C" w:rsidRPr="009D148F">
              <w:rPr>
                <w:rStyle w:val="ab"/>
                <w:noProof/>
                <w:lang w:val="ru-RU"/>
              </w:rPr>
              <w:t>Построение</w:t>
            </w:r>
            <w:r w:rsidR="00A5221C" w:rsidRPr="009D148F">
              <w:rPr>
                <w:rStyle w:val="ab"/>
                <w:noProof/>
              </w:rPr>
              <w:t xml:space="preserve"> Host-to-Site IPSec </w:t>
            </w:r>
            <w:r w:rsidR="00A5221C" w:rsidRPr="009D148F">
              <w:rPr>
                <w:rStyle w:val="ab"/>
                <w:noProof/>
                <w:lang w:val="ru-RU"/>
              </w:rPr>
              <w:t>туннеля</w:t>
            </w:r>
            <w:r w:rsidR="00A5221C">
              <w:rPr>
                <w:noProof/>
                <w:webHidden/>
              </w:rPr>
              <w:tab/>
            </w:r>
            <w:r w:rsidR="00A5221C">
              <w:rPr>
                <w:noProof/>
                <w:webHidden/>
              </w:rPr>
              <w:fldChar w:fldCharType="begin"/>
            </w:r>
            <w:r w:rsidR="00A5221C">
              <w:rPr>
                <w:noProof/>
                <w:webHidden/>
              </w:rPr>
              <w:instrText xml:space="preserve"> PAGEREF _Toc442185100 \h </w:instrText>
            </w:r>
            <w:r w:rsidR="00A5221C">
              <w:rPr>
                <w:noProof/>
                <w:webHidden/>
              </w:rPr>
            </w:r>
            <w:r w:rsidR="00A5221C">
              <w:rPr>
                <w:noProof/>
                <w:webHidden/>
              </w:rPr>
              <w:fldChar w:fldCharType="separate"/>
            </w:r>
            <w:r w:rsidR="00A5221C">
              <w:rPr>
                <w:noProof/>
                <w:webHidden/>
              </w:rPr>
              <w:t>5</w:t>
            </w:r>
            <w:r w:rsidR="00A5221C">
              <w:rPr>
                <w:noProof/>
                <w:webHidden/>
              </w:rPr>
              <w:fldChar w:fldCharType="end"/>
            </w:r>
          </w:hyperlink>
        </w:p>
        <w:p w:rsidR="00A5221C" w:rsidRDefault="00F10234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42185101" w:history="1">
            <w:r w:rsidR="00A5221C" w:rsidRPr="009D148F">
              <w:rPr>
                <w:rStyle w:val="ab"/>
                <w:noProof/>
                <w:lang w:val="ru-RU"/>
              </w:rPr>
              <w:t>Настройка SMPP подключения</w:t>
            </w:r>
            <w:r w:rsidR="00A5221C">
              <w:rPr>
                <w:noProof/>
                <w:webHidden/>
              </w:rPr>
              <w:tab/>
            </w:r>
            <w:r w:rsidR="00A5221C">
              <w:rPr>
                <w:noProof/>
                <w:webHidden/>
              </w:rPr>
              <w:fldChar w:fldCharType="begin"/>
            </w:r>
            <w:r w:rsidR="00A5221C">
              <w:rPr>
                <w:noProof/>
                <w:webHidden/>
              </w:rPr>
              <w:instrText xml:space="preserve"> PAGEREF _Toc442185101 \h </w:instrText>
            </w:r>
            <w:r w:rsidR="00A5221C">
              <w:rPr>
                <w:noProof/>
                <w:webHidden/>
              </w:rPr>
            </w:r>
            <w:r w:rsidR="00A5221C">
              <w:rPr>
                <w:noProof/>
                <w:webHidden/>
              </w:rPr>
              <w:fldChar w:fldCharType="separate"/>
            </w:r>
            <w:r w:rsidR="00A5221C">
              <w:rPr>
                <w:noProof/>
                <w:webHidden/>
              </w:rPr>
              <w:t>13</w:t>
            </w:r>
            <w:r w:rsidR="00A5221C">
              <w:rPr>
                <w:noProof/>
                <w:webHidden/>
              </w:rPr>
              <w:fldChar w:fldCharType="end"/>
            </w:r>
          </w:hyperlink>
        </w:p>
        <w:p w:rsidR="00A5221C" w:rsidRDefault="00F10234">
          <w:pPr>
            <w:pStyle w:val="10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442185102" w:history="1">
            <w:r w:rsidR="00A5221C" w:rsidRPr="009D148F">
              <w:rPr>
                <w:rStyle w:val="ab"/>
                <w:noProof/>
                <w:lang w:val="ru-RU"/>
              </w:rPr>
              <w:t>SMPP параметры</w:t>
            </w:r>
            <w:r w:rsidR="00A5221C">
              <w:rPr>
                <w:noProof/>
                <w:webHidden/>
              </w:rPr>
              <w:tab/>
            </w:r>
            <w:r w:rsidR="00A5221C">
              <w:rPr>
                <w:noProof/>
                <w:webHidden/>
              </w:rPr>
              <w:fldChar w:fldCharType="begin"/>
            </w:r>
            <w:r w:rsidR="00A5221C">
              <w:rPr>
                <w:noProof/>
                <w:webHidden/>
              </w:rPr>
              <w:instrText xml:space="preserve"> PAGEREF _Toc442185102 \h </w:instrText>
            </w:r>
            <w:r w:rsidR="00A5221C">
              <w:rPr>
                <w:noProof/>
                <w:webHidden/>
              </w:rPr>
            </w:r>
            <w:r w:rsidR="00A5221C">
              <w:rPr>
                <w:noProof/>
                <w:webHidden/>
              </w:rPr>
              <w:fldChar w:fldCharType="separate"/>
            </w:r>
            <w:r w:rsidR="00A5221C">
              <w:rPr>
                <w:noProof/>
                <w:webHidden/>
              </w:rPr>
              <w:t>14</w:t>
            </w:r>
            <w:r w:rsidR="00A5221C">
              <w:rPr>
                <w:noProof/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3" w:history="1">
            <w:r w:rsidR="00A5221C" w:rsidRPr="00A5221C">
              <w:rPr>
                <w:rStyle w:val="ab"/>
                <w:lang w:val="ru-RU"/>
              </w:rPr>
              <w:t>1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  <w:lang w:val="ru-RU"/>
              </w:rPr>
              <w:t xml:space="preserve">Команды протокола </w:t>
            </w:r>
            <w:r w:rsidR="00A5221C" w:rsidRPr="00A5221C">
              <w:rPr>
                <w:rStyle w:val="ab"/>
              </w:rPr>
              <w:t>SMPP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3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4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4" w:history="1">
            <w:r w:rsidR="00A5221C" w:rsidRPr="00A5221C">
              <w:rPr>
                <w:rStyle w:val="ab"/>
                <w:lang w:val="ru-RU"/>
              </w:rPr>
              <w:t>2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  <w:lang w:val="ru-RU"/>
              </w:rPr>
              <w:t xml:space="preserve">Длинные </w:t>
            </w:r>
            <w:r w:rsidR="00A5221C" w:rsidRPr="00A5221C">
              <w:rPr>
                <w:rStyle w:val="ab"/>
              </w:rPr>
              <w:t>SMS</w:t>
            </w:r>
            <w:r w:rsidR="00A5221C" w:rsidRPr="00A5221C">
              <w:rPr>
                <w:rStyle w:val="ab"/>
                <w:lang w:val="ru-RU"/>
              </w:rPr>
              <w:t>-сообщения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4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4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5" w:history="1">
            <w:r w:rsidR="00A5221C" w:rsidRPr="00A5221C">
              <w:rPr>
                <w:rStyle w:val="ab"/>
                <w:lang w:val="ru-RU"/>
              </w:rPr>
              <w:t>3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</w:rPr>
              <w:t>Код</w:t>
            </w:r>
            <w:r w:rsidR="00A5221C" w:rsidRPr="00A5221C">
              <w:rPr>
                <w:rStyle w:val="ab"/>
                <w:lang w:val="ru-RU"/>
              </w:rPr>
              <w:t xml:space="preserve">ировка </w:t>
            </w:r>
            <w:r w:rsidR="00A5221C" w:rsidRPr="00A5221C">
              <w:rPr>
                <w:rStyle w:val="ab"/>
              </w:rPr>
              <w:t>SMS</w:t>
            </w:r>
            <w:r w:rsidR="00A5221C" w:rsidRPr="00A5221C">
              <w:rPr>
                <w:rStyle w:val="ab"/>
              </w:rPr>
              <w:noBreakHyphen/>
            </w:r>
            <w:r w:rsidR="00A5221C" w:rsidRPr="00A5221C">
              <w:rPr>
                <w:rStyle w:val="ab"/>
                <w:lang w:val="ru-RU"/>
              </w:rPr>
              <w:t>сообщений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5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5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6" w:history="1">
            <w:r w:rsidR="00A5221C" w:rsidRPr="00A5221C">
              <w:rPr>
                <w:rStyle w:val="ab"/>
                <w:lang w:val="ru-RU"/>
              </w:rPr>
              <w:t>4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  <w:lang w:val="ru-RU"/>
              </w:rPr>
              <w:t>Время жизни сообщения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6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5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7" w:history="1">
            <w:r w:rsidR="00A5221C" w:rsidRPr="00A5221C">
              <w:rPr>
                <w:rStyle w:val="ab"/>
                <w:lang w:val="ru-RU"/>
              </w:rPr>
              <w:t>5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  <w:lang w:val="ru-RU"/>
              </w:rPr>
              <w:t>Отчеты о доставке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7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5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A5221C" w:rsidRPr="00A5221C" w:rsidRDefault="00F10234">
          <w:pPr>
            <w:pStyle w:val="20"/>
            <w:tabs>
              <w:tab w:val="left" w:pos="1320"/>
            </w:tabs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442185108" w:history="1">
            <w:r w:rsidR="00A5221C" w:rsidRPr="00A5221C">
              <w:rPr>
                <w:rStyle w:val="ab"/>
                <w:rFonts w:eastAsia="SimSun"/>
                <w:lang w:val="uk-UA"/>
              </w:rPr>
              <w:t>6.</w:t>
            </w:r>
            <w:r w:rsidR="00A5221C" w:rsidRPr="00A5221C">
              <w:rPr>
                <w:rFonts w:asciiTheme="minorHAnsi" w:eastAsiaTheme="minorEastAsia" w:hAnsiTheme="minorHAnsi" w:cstheme="minorBidi"/>
                <w:sz w:val="22"/>
                <w:szCs w:val="22"/>
                <w:lang w:val="ru-RU" w:eastAsia="ru-RU"/>
              </w:rPr>
              <w:tab/>
            </w:r>
            <w:r w:rsidR="00A5221C" w:rsidRPr="00A5221C">
              <w:rPr>
                <w:rStyle w:val="ab"/>
                <w:lang w:val="uk-UA"/>
              </w:rPr>
              <w:t>Правила представления номеров:</w:t>
            </w:r>
            <w:r w:rsidR="00A5221C" w:rsidRPr="00A5221C">
              <w:rPr>
                <w:webHidden/>
              </w:rPr>
              <w:tab/>
            </w:r>
            <w:r w:rsidR="00A5221C" w:rsidRPr="00A5221C">
              <w:rPr>
                <w:webHidden/>
              </w:rPr>
              <w:fldChar w:fldCharType="begin"/>
            </w:r>
            <w:r w:rsidR="00A5221C" w:rsidRPr="00A5221C">
              <w:rPr>
                <w:webHidden/>
              </w:rPr>
              <w:instrText xml:space="preserve"> PAGEREF _Toc442185108 \h </w:instrText>
            </w:r>
            <w:r w:rsidR="00A5221C" w:rsidRPr="00A5221C">
              <w:rPr>
                <w:webHidden/>
              </w:rPr>
            </w:r>
            <w:r w:rsidR="00A5221C" w:rsidRPr="00A5221C">
              <w:rPr>
                <w:webHidden/>
              </w:rPr>
              <w:fldChar w:fldCharType="separate"/>
            </w:r>
            <w:r w:rsidR="00A5221C" w:rsidRPr="00A5221C">
              <w:rPr>
                <w:webHidden/>
              </w:rPr>
              <w:t>16</w:t>
            </w:r>
            <w:r w:rsidR="00A5221C" w:rsidRPr="00A5221C">
              <w:rPr>
                <w:webHidden/>
              </w:rPr>
              <w:fldChar w:fldCharType="end"/>
            </w:r>
          </w:hyperlink>
        </w:p>
        <w:p w:rsidR="001C0C69" w:rsidRPr="00B44818" w:rsidRDefault="00B44818" w:rsidP="00B44818">
          <w:pPr>
            <w:widowControl/>
            <w:autoSpaceDE/>
            <w:autoSpaceDN/>
            <w:adjustRightInd/>
            <w:ind w:firstLine="0"/>
            <w:contextualSpacing w:val="0"/>
            <w:jc w:val="left"/>
            <w:rPr>
              <w:rFonts w:eastAsia="SimSun"/>
              <w:lang w:val="ru-RU"/>
            </w:rPr>
          </w:pPr>
          <w:r w:rsidRPr="00B44818">
            <w:rPr>
              <w:b/>
              <w:bCs/>
            </w:rPr>
            <w:fldChar w:fldCharType="end"/>
          </w:r>
        </w:p>
      </w:sdtContent>
    </w:sdt>
    <w:p w:rsidR="00B44818" w:rsidRP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rFonts w:eastAsia="SimSun"/>
          <w:lang w:val="uk-UA"/>
        </w:rPr>
      </w:pPr>
      <w:r w:rsidRPr="00B44818">
        <w:rPr>
          <w:rFonts w:eastAsia="SimSun"/>
          <w:lang w:val="uk-UA"/>
        </w:rPr>
        <w:br w:type="page"/>
      </w:r>
    </w:p>
    <w:p w:rsidR="006C0EAA" w:rsidRPr="00197D79" w:rsidRDefault="006C0EAA" w:rsidP="00C4542F">
      <w:pPr>
        <w:widowControl/>
        <w:autoSpaceDE/>
        <w:adjustRightInd/>
        <w:ind w:firstLine="0"/>
        <w:jc w:val="left"/>
        <w:rPr>
          <w:rFonts w:eastAsia="SimSun"/>
          <w:lang w:val="ru-RU"/>
        </w:rPr>
      </w:pPr>
      <w:r w:rsidRPr="00B44818">
        <w:rPr>
          <w:rFonts w:eastAsia="SimSun"/>
          <w:lang w:val="uk-UA"/>
        </w:rPr>
        <w:lastRenderedPageBreak/>
        <w:t>По</w:t>
      </w:r>
      <w:r w:rsidRPr="00B44818">
        <w:rPr>
          <w:rFonts w:eastAsia="SimSun"/>
          <w:lang w:val="ru-RU"/>
        </w:rPr>
        <w:t xml:space="preserve"> протоколу </w:t>
      </w:r>
      <w:r w:rsidRPr="00B44818">
        <w:rPr>
          <w:rFonts w:eastAsia="SimSun"/>
        </w:rPr>
        <w:t>SMPP</w:t>
      </w:r>
      <w:r w:rsidRPr="00B44818">
        <w:rPr>
          <w:rFonts w:eastAsia="SimSun"/>
          <w:lang w:val="ru-RU"/>
        </w:rPr>
        <w:t xml:space="preserve"> возможно подключение </w:t>
      </w:r>
      <w:r w:rsidRPr="00B44818">
        <w:rPr>
          <w:rFonts w:eastAsia="SimSun"/>
        </w:rPr>
        <w:t>Sit</w:t>
      </w:r>
      <w:r w:rsidRPr="00B44818">
        <w:rPr>
          <w:rFonts w:eastAsia="SimSun"/>
          <w:lang w:val="ru-RU"/>
        </w:rPr>
        <w:t>-</w:t>
      </w:r>
      <w:r w:rsidRPr="00B44818">
        <w:rPr>
          <w:rFonts w:eastAsia="SimSun"/>
        </w:rPr>
        <w:t>to</w:t>
      </w:r>
      <w:r w:rsidRPr="00B44818">
        <w:rPr>
          <w:rFonts w:eastAsia="SimSun"/>
          <w:lang w:val="ru-RU"/>
        </w:rPr>
        <w:t>-</w:t>
      </w:r>
      <w:r w:rsidRPr="00B44818">
        <w:rPr>
          <w:rFonts w:eastAsia="SimSun"/>
        </w:rPr>
        <w:t>Site</w:t>
      </w:r>
      <w:r w:rsidRPr="00B44818">
        <w:rPr>
          <w:rFonts w:eastAsia="SimSun"/>
          <w:lang w:val="ru-RU"/>
        </w:rPr>
        <w:t xml:space="preserve"> и </w:t>
      </w:r>
      <w:r w:rsidRPr="00B44818">
        <w:rPr>
          <w:rFonts w:eastAsia="SimSun"/>
        </w:rPr>
        <w:t>Host</w:t>
      </w:r>
      <w:r w:rsidRPr="00B44818">
        <w:rPr>
          <w:rFonts w:eastAsia="SimSun"/>
          <w:lang w:val="ru-RU"/>
        </w:rPr>
        <w:t>-</w:t>
      </w:r>
      <w:r w:rsidRPr="00B44818">
        <w:rPr>
          <w:rFonts w:eastAsia="SimSun"/>
        </w:rPr>
        <w:t>to</w:t>
      </w:r>
      <w:r w:rsidRPr="00B44818">
        <w:rPr>
          <w:rFonts w:eastAsia="SimSun"/>
          <w:lang w:val="ru-RU"/>
        </w:rPr>
        <w:t>-</w:t>
      </w:r>
      <w:r w:rsidRPr="00B44818">
        <w:rPr>
          <w:rFonts w:eastAsia="SimSun"/>
        </w:rPr>
        <w:t>Site</w:t>
      </w:r>
      <w:r w:rsidRPr="00B44818">
        <w:rPr>
          <w:rFonts w:eastAsia="SimSun"/>
          <w:lang w:val="ru-RU"/>
        </w:rPr>
        <w:t>:</w:t>
      </w:r>
    </w:p>
    <w:p w:rsidR="00B44818" w:rsidRPr="00197D79" w:rsidRDefault="00B44818" w:rsidP="00C4542F">
      <w:pPr>
        <w:widowControl/>
        <w:autoSpaceDE/>
        <w:adjustRightInd/>
        <w:ind w:firstLine="0"/>
        <w:jc w:val="left"/>
        <w:rPr>
          <w:rFonts w:eastAsia="SimSun"/>
          <w:lang w:val="ru-RU"/>
        </w:rPr>
      </w:pPr>
    </w:p>
    <w:p w:rsidR="00C4542F" w:rsidRPr="00B44818" w:rsidRDefault="002E4DE7" w:rsidP="005A70CF">
      <w:pPr>
        <w:pStyle w:val="a9"/>
        <w:widowControl/>
        <w:numPr>
          <w:ilvl w:val="0"/>
          <w:numId w:val="10"/>
        </w:numPr>
        <w:autoSpaceDE/>
        <w:adjustRightInd/>
        <w:jc w:val="left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t xml:space="preserve">Схема подключения </w:t>
      </w:r>
      <w:proofErr w:type="spellStart"/>
      <w:r w:rsidRPr="00B44818">
        <w:rPr>
          <w:rFonts w:eastAsia="SimSun"/>
          <w:lang w:val="ru-RU"/>
        </w:rPr>
        <w:t>IPSec</w:t>
      </w:r>
      <w:proofErr w:type="spellEnd"/>
      <w:r w:rsidRPr="00B44818">
        <w:rPr>
          <w:rFonts w:eastAsia="SimSun"/>
          <w:lang w:val="ru-RU"/>
        </w:rPr>
        <w:t xml:space="preserve"> </w:t>
      </w:r>
      <w:proofErr w:type="spellStart"/>
      <w:r w:rsidRPr="00B44818">
        <w:rPr>
          <w:rFonts w:eastAsia="SimSun"/>
          <w:lang w:val="ru-RU"/>
        </w:rPr>
        <w:t>Site-to-Site</w:t>
      </w:r>
      <w:proofErr w:type="spellEnd"/>
      <w:r w:rsidRPr="00B44818">
        <w:rPr>
          <w:rFonts w:eastAsia="SimSun"/>
          <w:lang w:val="ru-RU"/>
        </w:rPr>
        <w:t xml:space="preserve"> VPN возможна при наличии у Клиента оборудования, поддерживающего данную технологию.</w:t>
      </w:r>
    </w:p>
    <w:p w:rsidR="006C0EAA" w:rsidRPr="00B44818" w:rsidRDefault="006C0EAA" w:rsidP="005A70CF">
      <w:pPr>
        <w:pStyle w:val="a9"/>
        <w:widowControl/>
        <w:numPr>
          <w:ilvl w:val="0"/>
          <w:numId w:val="10"/>
        </w:numPr>
        <w:autoSpaceDE/>
        <w:adjustRightInd/>
        <w:jc w:val="left"/>
        <w:rPr>
          <w:rFonts w:eastAsia="SimSun"/>
          <w:szCs w:val="24"/>
          <w:lang w:val="ru-RU"/>
        </w:rPr>
      </w:pPr>
      <w:r w:rsidRPr="00B44818">
        <w:rPr>
          <w:rFonts w:eastAsia="SimSun"/>
          <w:szCs w:val="24"/>
          <w:lang w:val="ru-RU"/>
        </w:rPr>
        <w:t xml:space="preserve">При наличии у Клиента одного терминала рекомендованная схема подключения - </w:t>
      </w:r>
      <w:proofErr w:type="spellStart"/>
      <w:r w:rsidRPr="00B44818">
        <w:rPr>
          <w:rFonts w:eastAsia="SimSun"/>
          <w:szCs w:val="24"/>
          <w:lang w:val="ru-RU"/>
        </w:rPr>
        <w:t>Host-to-Site</w:t>
      </w:r>
      <w:proofErr w:type="spellEnd"/>
      <w:r w:rsidRPr="00B44818">
        <w:rPr>
          <w:rFonts w:eastAsia="SimSun"/>
          <w:szCs w:val="24"/>
          <w:lang w:val="ru-RU"/>
        </w:rPr>
        <w:t xml:space="preserve"> </w:t>
      </w:r>
      <w:proofErr w:type="spellStart"/>
      <w:r w:rsidRPr="00B44818">
        <w:rPr>
          <w:rFonts w:eastAsia="SimSun"/>
          <w:szCs w:val="24"/>
          <w:lang w:val="ru-RU"/>
        </w:rPr>
        <w:t>IPSec</w:t>
      </w:r>
      <w:proofErr w:type="spellEnd"/>
      <w:r w:rsidRPr="00B44818">
        <w:rPr>
          <w:rFonts w:eastAsia="SimSun"/>
          <w:szCs w:val="24"/>
          <w:lang w:val="ru-RU"/>
        </w:rPr>
        <w:t xml:space="preserve"> VPN. </w:t>
      </w:r>
    </w:p>
    <w:p w:rsidR="00857B74" w:rsidRPr="00B44818" w:rsidRDefault="00857B74" w:rsidP="00857B74">
      <w:pPr>
        <w:pStyle w:val="a9"/>
        <w:widowControl/>
        <w:autoSpaceDE/>
        <w:adjustRightInd/>
        <w:ind w:firstLine="0"/>
        <w:jc w:val="left"/>
        <w:rPr>
          <w:rFonts w:eastAsia="SimSun"/>
          <w:szCs w:val="24"/>
          <w:lang w:val="ru-RU"/>
        </w:rPr>
      </w:pPr>
    </w:p>
    <w:p w:rsidR="00B44818" w:rsidRPr="00B44818" w:rsidRDefault="00B44818" w:rsidP="00B44818">
      <w:pPr>
        <w:pStyle w:val="a9"/>
        <w:widowControl/>
        <w:autoSpaceDE/>
        <w:adjustRightInd/>
        <w:ind w:left="-131" w:firstLine="0"/>
        <w:jc w:val="left"/>
        <w:rPr>
          <w:rFonts w:eastAsia="SimSun"/>
          <w:sz w:val="48"/>
          <w:szCs w:val="48"/>
          <w:lang w:val="uk-UA"/>
        </w:rPr>
      </w:pPr>
    </w:p>
    <w:p w:rsidR="005074E2" w:rsidRDefault="005074E2">
      <w:pPr>
        <w:widowControl/>
        <w:autoSpaceDE/>
        <w:autoSpaceDN/>
        <w:adjustRightInd/>
        <w:ind w:firstLine="0"/>
        <w:contextualSpacing w:val="0"/>
        <w:jc w:val="left"/>
        <w:rPr>
          <w:rFonts w:eastAsia="SimHei"/>
          <w:b/>
          <w:sz w:val="48"/>
          <w:szCs w:val="32"/>
          <w:lang w:val="ru-RU"/>
        </w:rPr>
      </w:pPr>
      <w:bookmarkStart w:id="1" w:name="_Toc442185099"/>
      <w:r>
        <w:rPr>
          <w:lang w:val="ru-RU"/>
        </w:rPr>
        <w:br w:type="page"/>
      </w:r>
    </w:p>
    <w:p w:rsidR="00B44818" w:rsidRPr="00B44818" w:rsidRDefault="00B44818" w:rsidP="00B44818">
      <w:pPr>
        <w:pStyle w:val="1"/>
        <w:numPr>
          <w:ilvl w:val="0"/>
          <w:numId w:val="0"/>
        </w:numPr>
        <w:ind w:left="720"/>
      </w:pPr>
      <w:r w:rsidRPr="00B44818">
        <w:rPr>
          <w:lang w:val="ru-RU"/>
        </w:rPr>
        <w:lastRenderedPageBreak/>
        <w:t>Построение</w:t>
      </w:r>
      <w:r w:rsidRPr="00B44818">
        <w:t xml:space="preserve"> </w:t>
      </w:r>
      <w:r>
        <w:t>Site</w:t>
      </w:r>
      <w:r w:rsidRPr="00B44818">
        <w:t xml:space="preserve">-to-Site </w:t>
      </w:r>
      <w:proofErr w:type="spellStart"/>
      <w:r w:rsidRPr="00B44818">
        <w:t>IPSec</w:t>
      </w:r>
      <w:proofErr w:type="spellEnd"/>
      <w:r w:rsidRPr="00B44818">
        <w:t xml:space="preserve"> </w:t>
      </w:r>
      <w:r w:rsidRPr="00B44818">
        <w:rPr>
          <w:lang w:val="ru-RU"/>
        </w:rPr>
        <w:t>тун</w:t>
      </w:r>
      <w:r w:rsidR="00A5221C">
        <w:rPr>
          <w:lang w:val="ru-RU"/>
        </w:rPr>
        <w:t>н</w:t>
      </w:r>
      <w:r w:rsidRPr="00B44818">
        <w:rPr>
          <w:lang w:val="ru-RU"/>
        </w:rPr>
        <w:t>еля</w:t>
      </w:r>
      <w:bookmarkEnd w:id="1"/>
    </w:p>
    <w:p w:rsidR="00B44818" w:rsidRPr="00B44818" w:rsidRDefault="00B44818"/>
    <w:p w:rsidR="00C2561B" w:rsidRPr="00B44818" w:rsidRDefault="00C2561B" w:rsidP="00C4542F">
      <w:pPr>
        <w:widowControl/>
        <w:autoSpaceDE/>
        <w:adjustRightInd/>
        <w:ind w:firstLine="0"/>
        <w:jc w:val="left"/>
        <w:rPr>
          <w:rFonts w:eastAsia="SimSun"/>
        </w:rPr>
      </w:pPr>
    </w:p>
    <w:p w:rsidR="00C4542F" w:rsidRPr="00B44818" w:rsidRDefault="00C4542F" w:rsidP="005A70CF">
      <w:pPr>
        <w:pStyle w:val="a9"/>
        <w:widowControl/>
        <w:numPr>
          <w:ilvl w:val="0"/>
          <w:numId w:val="7"/>
        </w:numPr>
        <w:autoSpaceDE/>
        <w:adjustRightInd/>
        <w:ind w:hanging="720"/>
        <w:jc w:val="left"/>
        <w:rPr>
          <w:b/>
          <w:lang w:val="ru-RU"/>
        </w:rPr>
      </w:pPr>
      <w:r w:rsidRPr="00B44818">
        <w:rPr>
          <w:rFonts w:eastAsia="SimSun"/>
          <w:b/>
          <w:lang w:val="ru-RU"/>
        </w:rPr>
        <w:t xml:space="preserve">Для выполнения настроек </w:t>
      </w:r>
      <w:r w:rsidR="00A74D4D" w:rsidRPr="00B44818">
        <w:rPr>
          <w:rFonts w:eastAsia="SimSun"/>
          <w:b/>
        </w:rPr>
        <w:t>VPN</w:t>
      </w:r>
      <w:r w:rsidR="00A74D4D" w:rsidRPr="00B44818">
        <w:rPr>
          <w:rFonts w:eastAsia="SimSun"/>
          <w:b/>
          <w:lang w:val="ru-RU"/>
        </w:rPr>
        <w:t xml:space="preserve"> </w:t>
      </w:r>
      <w:r w:rsidRPr="00B44818">
        <w:rPr>
          <w:rFonts w:eastAsia="SimSun"/>
          <w:b/>
          <w:lang w:val="ru-RU"/>
        </w:rPr>
        <w:t xml:space="preserve">подключения Клиенту предоставляется таблица вида: </w:t>
      </w:r>
    </w:p>
    <w:tbl>
      <w:tblPr>
        <w:tblW w:w="9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34"/>
        <w:gridCol w:w="174"/>
        <w:gridCol w:w="1810"/>
        <w:gridCol w:w="851"/>
        <w:gridCol w:w="850"/>
        <w:gridCol w:w="992"/>
        <w:gridCol w:w="2197"/>
        <w:gridCol w:w="355"/>
        <w:gridCol w:w="1985"/>
      </w:tblGrid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XXXXX</w:t>
            </w:r>
          </w:p>
        </w:tc>
      </w:tr>
      <w:tr w:rsidR="005074E2" w:rsidRPr="006C195E" w:rsidTr="006C195E">
        <w:trPr>
          <w:trHeight w:val="364"/>
        </w:trPr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VPN gateway </w:t>
            </w: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NATed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(YES/NO)?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NO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Public IP address of VPN gateway (Peer IP) 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DF02F4" w:rsidP="00DF02F4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DF02F4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XX.XXX.XX</w:t>
            </w:r>
            <w:r w:rsidR="005074E2" w:rsidRPr="00DF02F4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.</w:t>
            </w:r>
            <w:r w:rsidRPr="00DF02F4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XX</w:t>
            </w:r>
          </w:p>
        </w:tc>
      </w:tr>
      <w:tr w:rsidR="005074E2" w:rsidRPr="006C195E" w:rsidTr="006C195E">
        <w:tc>
          <w:tcPr>
            <w:tcW w:w="4219" w:type="dxa"/>
            <w:gridSpan w:val="5"/>
            <w:tcBorders>
              <w:bottom w:val="single" w:sz="4" w:space="0" w:color="auto"/>
            </w:tcBorders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Key</w:t>
            </w:r>
          </w:p>
        </w:tc>
        <w:tc>
          <w:tcPr>
            <w:tcW w:w="5529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5074E2" w:rsidRPr="006C195E" w:rsidRDefault="005074E2" w:rsidP="006C195E">
            <w:pPr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XXXXX</w:t>
            </w:r>
          </w:p>
        </w:tc>
      </w:tr>
      <w:tr w:rsidR="005074E2" w:rsidRPr="006C195E" w:rsidTr="006C195E">
        <w:tc>
          <w:tcPr>
            <w:tcW w:w="9748" w:type="dxa"/>
            <w:gridSpan w:val="9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b/>
                <w:color w:val="000000" w:themeColor="text1"/>
                <w:sz w:val="22"/>
                <w:szCs w:val="22"/>
              </w:rPr>
            </w:pPr>
            <w:r w:rsidRPr="006C195E">
              <w:rPr>
                <w:b/>
                <w:color w:val="000000" w:themeColor="text1"/>
                <w:sz w:val="22"/>
                <w:szCs w:val="22"/>
              </w:rPr>
              <w:t>IKE Phase1</w:t>
            </w: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Authentication: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pre-share key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Hash: (SHA-1 </w:t>
            </w: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или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MD5)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SHA-1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Encryption: (AES (256 Bits), AES (128 Bits), 3DES)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3DES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Diffie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-Hellman group: 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Group 2 (1024)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IKE mode: 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main</w:t>
            </w:r>
          </w:p>
        </w:tc>
      </w:tr>
      <w:tr w:rsidR="005074E2" w:rsidRPr="006C195E" w:rsidTr="006C195E">
        <w:tc>
          <w:tcPr>
            <w:tcW w:w="4219" w:type="dxa"/>
            <w:gridSpan w:val="5"/>
            <w:tcBorders>
              <w:bottom w:val="single" w:sz="4" w:space="0" w:color="auto"/>
            </w:tcBorders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Lifetime: </w:t>
            </w:r>
          </w:p>
        </w:tc>
        <w:tc>
          <w:tcPr>
            <w:tcW w:w="5529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86400 sec</w:t>
            </w:r>
          </w:p>
        </w:tc>
      </w:tr>
      <w:tr w:rsidR="005074E2" w:rsidRPr="006C195E" w:rsidTr="006C195E">
        <w:tc>
          <w:tcPr>
            <w:tcW w:w="9748" w:type="dxa"/>
            <w:gridSpan w:val="9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b/>
                <w:color w:val="000000" w:themeColor="text1"/>
                <w:sz w:val="22"/>
                <w:szCs w:val="22"/>
              </w:rPr>
            </w:pPr>
            <w:r w:rsidRPr="006C195E">
              <w:rPr>
                <w:b/>
                <w:color w:val="000000" w:themeColor="text1"/>
                <w:sz w:val="22"/>
                <w:szCs w:val="22"/>
              </w:rPr>
              <w:t>IKE Phase2 (transform-set)</w:t>
            </w: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Mode: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Tunnel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Encryption: (AES (256 Bits), AES (128 Bits), 3DES)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AES-128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Perfect Forward Secrecy (PFS): </w:t>
            </w:r>
          </w:p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(NO </w:t>
            </w: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или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YES, DH group)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No</w:t>
            </w:r>
          </w:p>
        </w:tc>
      </w:tr>
      <w:tr w:rsidR="005074E2" w:rsidRPr="006C195E" w:rsidTr="006C195E">
        <w:tc>
          <w:tcPr>
            <w:tcW w:w="4219" w:type="dxa"/>
            <w:gridSpan w:val="5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Hash:</w:t>
            </w:r>
          </w:p>
        </w:tc>
        <w:tc>
          <w:tcPr>
            <w:tcW w:w="5529" w:type="dxa"/>
            <w:gridSpan w:val="4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SHA-1</w:t>
            </w:r>
          </w:p>
        </w:tc>
      </w:tr>
      <w:tr w:rsidR="005074E2" w:rsidRPr="006C195E" w:rsidTr="006C195E">
        <w:tc>
          <w:tcPr>
            <w:tcW w:w="4219" w:type="dxa"/>
            <w:gridSpan w:val="5"/>
            <w:tcBorders>
              <w:bottom w:val="single" w:sz="4" w:space="0" w:color="auto"/>
            </w:tcBorders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Lifetime:</w:t>
            </w:r>
          </w:p>
        </w:tc>
        <w:tc>
          <w:tcPr>
            <w:tcW w:w="5529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3600 (can be different, tunnel just reestablishes from time to time. Possible to set per </w:t>
            </w: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policy)</w:t>
            </w:r>
          </w:p>
        </w:tc>
      </w:tr>
      <w:tr w:rsidR="005074E2" w:rsidRPr="006C195E" w:rsidTr="006C195E">
        <w:tc>
          <w:tcPr>
            <w:tcW w:w="4219" w:type="dxa"/>
            <w:gridSpan w:val="5"/>
            <w:tcBorders>
              <w:bottom w:val="single" w:sz="4" w:space="0" w:color="auto"/>
            </w:tcBorders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Lifetime kilobytes:</w:t>
            </w:r>
          </w:p>
        </w:tc>
        <w:tc>
          <w:tcPr>
            <w:tcW w:w="5529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proofErr w:type="gramStart"/>
            <w:r w:rsidRPr="006C195E">
              <w:rPr>
                <w:color w:val="000000" w:themeColor="text1"/>
                <w:sz w:val="22"/>
                <w:szCs w:val="22"/>
              </w:rPr>
              <w:t>1843200  (</w:t>
            </w:r>
            <w:proofErr w:type="gramEnd"/>
            <w:r w:rsidRPr="006C195E">
              <w:rPr>
                <w:color w:val="000000" w:themeColor="text1"/>
                <w:sz w:val="22"/>
                <w:szCs w:val="22"/>
              </w:rPr>
              <w:t xml:space="preserve">can be different, tunnel just reestablishes from time to time. Possible to set per </w:t>
            </w:r>
            <w:proofErr w:type="spellStart"/>
            <w:r w:rsidRPr="006C195E">
              <w:rPr>
                <w:color w:val="000000" w:themeColor="text1"/>
                <w:sz w:val="22"/>
                <w:szCs w:val="22"/>
              </w:rPr>
              <w:t>ipsec</w:t>
            </w:r>
            <w:proofErr w:type="spellEnd"/>
            <w:r w:rsidRPr="006C195E">
              <w:rPr>
                <w:color w:val="000000" w:themeColor="text1"/>
                <w:sz w:val="22"/>
                <w:szCs w:val="22"/>
              </w:rPr>
              <w:t xml:space="preserve"> policy)</w:t>
            </w:r>
          </w:p>
        </w:tc>
      </w:tr>
      <w:tr w:rsidR="005074E2" w:rsidRPr="006C195E" w:rsidTr="006C195E">
        <w:tc>
          <w:tcPr>
            <w:tcW w:w="9748" w:type="dxa"/>
            <w:gridSpan w:val="9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b/>
                <w:color w:val="000000" w:themeColor="text1"/>
                <w:sz w:val="22"/>
                <w:szCs w:val="22"/>
              </w:rPr>
            </w:pPr>
            <w:r w:rsidRPr="006C195E">
              <w:rPr>
                <w:b/>
                <w:color w:val="000000" w:themeColor="text1"/>
                <w:sz w:val="22"/>
                <w:szCs w:val="22"/>
              </w:rPr>
              <w:t>List of hosts, involved in VPN-connection.</w:t>
            </w: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</w:tr>
      <w:tr w:rsidR="005074E2" w:rsidRPr="006C195E" w:rsidTr="006C195E">
        <w:tc>
          <w:tcPr>
            <w:tcW w:w="534" w:type="dxa"/>
            <w:vMerge w:val="restart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№№</w:t>
            </w:r>
          </w:p>
        </w:tc>
        <w:tc>
          <w:tcPr>
            <w:tcW w:w="4677" w:type="dxa"/>
            <w:gridSpan w:val="5"/>
            <w:shd w:val="clear" w:color="auto" w:fill="D9D9D9"/>
          </w:tcPr>
          <w:p w:rsidR="005074E2" w:rsidRPr="006C195E" w:rsidRDefault="00DF02F4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Client name</w:t>
            </w:r>
          </w:p>
        </w:tc>
        <w:tc>
          <w:tcPr>
            <w:tcW w:w="4537" w:type="dxa"/>
            <w:gridSpan w:val="3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6C195E" w:rsidRPr="006C195E" w:rsidTr="006C195E">
        <w:tc>
          <w:tcPr>
            <w:tcW w:w="534" w:type="dxa"/>
            <w:vMerge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984" w:type="dxa"/>
            <w:gridSpan w:val="2"/>
            <w:shd w:val="clear" w:color="auto" w:fill="D9D9D9"/>
          </w:tcPr>
          <w:p w:rsidR="005074E2" w:rsidRPr="006C195E" w:rsidRDefault="005074E2" w:rsidP="006C195E">
            <w:pPr>
              <w:tabs>
                <w:tab w:val="center" w:pos="1167"/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Original IP</w:t>
            </w:r>
          </w:p>
        </w:tc>
        <w:tc>
          <w:tcPr>
            <w:tcW w:w="2693" w:type="dxa"/>
            <w:gridSpan w:val="3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Translated </w:t>
            </w:r>
            <w:r w:rsidR="00DF02F4">
              <w:rPr>
                <w:color w:val="000000" w:themeColor="text1"/>
                <w:sz w:val="22"/>
                <w:szCs w:val="22"/>
              </w:rPr>
              <w:t>I</w:t>
            </w:r>
            <w:r w:rsidRPr="006C195E">
              <w:rPr>
                <w:color w:val="000000" w:themeColor="text1"/>
                <w:sz w:val="22"/>
                <w:szCs w:val="22"/>
              </w:rPr>
              <w:t>P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Translated IP</w:t>
            </w:r>
          </w:p>
        </w:tc>
        <w:tc>
          <w:tcPr>
            <w:tcW w:w="1985" w:type="dxa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Original IP</w:t>
            </w:r>
          </w:p>
        </w:tc>
      </w:tr>
      <w:tr w:rsidR="006C195E" w:rsidRPr="006C195E" w:rsidTr="006C195E">
        <w:tc>
          <w:tcPr>
            <w:tcW w:w="534" w:type="dxa"/>
            <w:shd w:val="clear" w:color="auto" w:fill="D9D9D9"/>
          </w:tcPr>
          <w:p w:rsidR="005074E2" w:rsidRPr="006C195E" w:rsidRDefault="006C195E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1</w:t>
            </w:r>
            <w:r w:rsidR="005074E2" w:rsidRPr="006C195E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984" w:type="dxa"/>
            <w:gridSpan w:val="2"/>
            <w:shd w:val="clear" w:color="auto" w:fill="D9D9D9"/>
          </w:tcPr>
          <w:p w:rsidR="005074E2" w:rsidRPr="006C195E" w:rsidRDefault="005074E2" w:rsidP="006C195E">
            <w:pPr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Client IP</w:t>
            </w:r>
          </w:p>
        </w:tc>
        <w:tc>
          <w:tcPr>
            <w:tcW w:w="2693" w:type="dxa"/>
            <w:gridSpan w:val="3"/>
            <w:shd w:val="clear" w:color="auto" w:fill="D9D9D9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172.25.XXX.XXX</w:t>
            </w:r>
          </w:p>
        </w:tc>
        <w:tc>
          <w:tcPr>
            <w:tcW w:w="2552" w:type="dxa"/>
            <w:gridSpan w:val="2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172.25.60.131</w:t>
            </w:r>
          </w:p>
        </w:tc>
        <w:tc>
          <w:tcPr>
            <w:tcW w:w="1985" w:type="dxa"/>
            <w:shd w:val="clear" w:color="auto" w:fill="auto"/>
          </w:tcPr>
          <w:p w:rsidR="005074E2" w:rsidRPr="006C195E" w:rsidRDefault="005074E2" w:rsidP="006C195E">
            <w:pPr>
              <w:tabs>
                <w:tab w:val="left" w:pos="1418"/>
              </w:tabs>
              <w:ind w:left="318" w:firstLine="0"/>
              <w:jc w:val="left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 xml:space="preserve">SMPP </w:t>
            </w:r>
            <w:r w:rsidR="006C195E">
              <w:rPr>
                <w:color w:val="000000" w:themeColor="text1"/>
                <w:sz w:val="22"/>
                <w:szCs w:val="22"/>
              </w:rPr>
              <w:t xml:space="preserve">    </w:t>
            </w:r>
            <w:r w:rsidRPr="006C195E">
              <w:rPr>
                <w:color w:val="000000" w:themeColor="text1"/>
                <w:sz w:val="22"/>
                <w:szCs w:val="22"/>
              </w:rPr>
              <w:t>server</w:t>
            </w:r>
          </w:p>
        </w:tc>
      </w:tr>
      <w:tr w:rsidR="006C195E" w:rsidRPr="006C195E" w:rsidTr="006C195E">
        <w:trPr>
          <w:trHeight w:val="417"/>
        </w:trPr>
        <w:tc>
          <w:tcPr>
            <w:tcW w:w="534" w:type="dxa"/>
            <w:shd w:val="clear" w:color="auto" w:fill="D9D9D9"/>
          </w:tcPr>
          <w:p w:rsidR="006C195E" w:rsidRPr="006C195E" w:rsidRDefault="006C195E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22</w:t>
            </w:r>
          </w:p>
        </w:tc>
        <w:tc>
          <w:tcPr>
            <w:tcW w:w="1984" w:type="dxa"/>
            <w:gridSpan w:val="2"/>
            <w:shd w:val="clear" w:color="auto" w:fill="D9D9D9"/>
          </w:tcPr>
          <w:p w:rsidR="006C195E" w:rsidRPr="006C195E" w:rsidRDefault="006C195E" w:rsidP="006C195E">
            <w:pPr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693" w:type="dxa"/>
            <w:gridSpan w:val="3"/>
            <w:shd w:val="clear" w:color="auto" w:fill="D9D9D9"/>
          </w:tcPr>
          <w:p w:rsidR="006C195E" w:rsidRPr="006C195E" w:rsidRDefault="006C195E" w:rsidP="006C195E">
            <w:pPr>
              <w:tabs>
                <w:tab w:val="left" w:pos="1418"/>
              </w:tabs>
              <w:jc w:val="left"/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</w:pPr>
          </w:p>
        </w:tc>
        <w:tc>
          <w:tcPr>
            <w:tcW w:w="2552" w:type="dxa"/>
            <w:gridSpan w:val="2"/>
            <w:shd w:val="clear" w:color="auto" w:fill="auto"/>
          </w:tcPr>
          <w:p w:rsidR="006C195E" w:rsidRPr="006C195E" w:rsidRDefault="006C195E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985" w:type="dxa"/>
            <w:shd w:val="clear" w:color="auto" w:fill="auto"/>
          </w:tcPr>
          <w:p w:rsidR="006C195E" w:rsidRPr="006C195E" w:rsidRDefault="006C195E" w:rsidP="006C195E">
            <w:pPr>
              <w:tabs>
                <w:tab w:val="left" w:pos="1418"/>
              </w:tabs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5074E2" w:rsidRPr="006C195E" w:rsidTr="006C195E">
        <w:trPr>
          <w:trHeight w:val="650"/>
        </w:trPr>
        <w:tc>
          <w:tcPr>
            <w:tcW w:w="9748" w:type="dxa"/>
            <w:gridSpan w:val="9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  <w:p w:rsidR="005074E2" w:rsidRPr="006C195E" w:rsidRDefault="005074E2" w:rsidP="000E795C">
            <w:pPr>
              <w:shd w:val="clear" w:color="auto" w:fill="D9D9D9" w:themeFill="background1" w:themeFillShade="D9"/>
              <w:tabs>
                <w:tab w:val="left" w:pos="1418"/>
              </w:tabs>
              <w:rPr>
                <w:b/>
                <w:color w:val="000000" w:themeColor="text1"/>
                <w:sz w:val="22"/>
                <w:szCs w:val="22"/>
              </w:rPr>
            </w:pPr>
            <w:r w:rsidRPr="006C195E">
              <w:rPr>
                <w:b/>
                <w:color w:val="000000" w:themeColor="text1"/>
                <w:sz w:val="22"/>
                <w:szCs w:val="22"/>
              </w:rPr>
              <w:t>ACL</w:t>
            </w:r>
          </w:p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</w:p>
        </w:tc>
      </w:tr>
      <w:tr w:rsidR="005074E2" w:rsidRPr="006C195E" w:rsidTr="006C195E">
        <w:tc>
          <w:tcPr>
            <w:tcW w:w="708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№№</w:t>
            </w:r>
          </w:p>
        </w:tc>
        <w:tc>
          <w:tcPr>
            <w:tcW w:w="2661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074E2" w:rsidRPr="006C195E" w:rsidRDefault="005074E2" w:rsidP="000E795C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Source</w:t>
            </w:r>
          </w:p>
        </w:tc>
        <w:tc>
          <w:tcPr>
            <w:tcW w:w="4039" w:type="dxa"/>
            <w:gridSpan w:val="3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074E2" w:rsidRPr="006C195E" w:rsidRDefault="005074E2" w:rsidP="000E795C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Destination</w:t>
            </w:r>
          </w:p>
        </w:tc>
        <w:tc>
          <w:tcPr>
            <w:tcW w:w="2340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074E2" w:rsidRPr="006C195E" w:rsidRDefault="005074E2" w:rsidP="000E795C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Service</w:t>
            </w:r>
            <w:r w:rsidR="000E795C" w:rsidRPr="006C195E">
              <w:rPr>
                <w:color w:val="000000" w:themeColor="text1"/>
                <w:sz w:val="22"/>
                <w:szCs w:val="22"/>
              </w:rPr>
              <w:t xml:space="preserve"> </w:t>
            </w:r>
            <w:r w:rsidRPr="006C195E">
              <w:rPr>
                <w:color w:val="000000" w:themeColor="text1"/>
                <w:sz w:val="22"/>
                <w:szCs w:val="22"/>
              </w:rPr>
              <w:t>(Port)</w:t>
            </w:r>
          </w:p>
        </w:tc>
      </w:tr>
      <w:tr w:rsidR="005074E2" w:rsidRPr="006C195E" w:rsidTr="006C195E">
        <w:tc>
          <w:tcPr>
            <w:tcW w:w="708" w:type="dxa"/>
            <w:gridSpan w:val="2"/>
            <w:shd w:val="clear" w:color="auto" w:fill="D9D9D9"/>
            <w:vAlign w:val="center"/>
          </w:tcPr>
          <w:p w:rsidR="005074E2" w:rsidRPr="006C195E" w:rsidRDefault="006C195E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1</w:t>
            </w:r>
            <w:r w:rsidR="005074E2" w:rsidRPr="006C195E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2661" w:type="dxa"/>
            <w:gridSpan w:val="2"/>
            <w:shd w:val="clear" w:color="auto" w:fill="auto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color w:val="000000" w:themeColor="text1"/>
                <w:sz w:val="22"/>
                <w:szCs w:val="22"/>
              </w:rPr>
              <w:t>172.25.60.131</w:t>
            </w:r>
          </w:p>
        </w:tc>
        <w:tc>
          <w:tcPr>
            <w:tcW w:w="4039" w:type="dxa"/>
            <w:gridSpan w:val="3"/>
            <w:shd w:val="clear" w:color="auto" w:fill="D9D9D9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172.25.XXX.XXX</w:t>
            </w:r>
          </w:p>
        </w:tc>
        <w:tc>
          <w:tcPr>
            <w:tcW w:w="2340" w:type="dxa"/>
            <w:gridSpan w:val="2"/>
            <w:shd w:val="clear" w:color="auto" w:fill="D9D9D9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 w:rsidRPr="006C195E">
              <w:rPr>
                <w:rFonts w:eastAsiaTheme="minorHAnsi"/>
                <w:color w:val="000000" w:themeColor="text1"/>
                <w:sz w:val="22"/>
                <w:szCs w:val="22"/>
                <w:lang w:eastAsia="en-US"/>
              </w:rPr>
              <w:t>8313</w:t>
            </w:r>
          </w:p>
        </w:tc>
      </w:tr>
      <w:tr w:rsidR="005074E2" w:rsidRPr="006C195E" w:rsidTr="006C195E">
        <w:tc>
          <w:tcPr>
            <w:tcW w:w="708" w:type="dxa"/>
            <w:gridSpan w:val="2"/>
            <w:shd w:val="clear" w:color="auto" w:fill="D9D9D9"/>
            <w:vAlign w:val="center"/>
          </w:tcPr>
          <w:p w:rsidR="005074E2" w:rsidRPr="006C195E" w:rsidRDefault="006C195E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2</w:t>
            </w:r>
            <w:r w:rsidR="005074E2" w:rsidRPr="006C195E">
              <w:rPr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2661" w:type="dxa"/>
            <w:gridSpan w:val="2"/>
            <w:shd w:val="clear" w:color="auto" w:fill="auto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039" w:type="dxa"/>
            <w:gridSpan w:val="3"/>
            <w:shd w:val="clear" w:color="auto" w:fill="D9D9D9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340" w:type="dxa"/>
            <w:gridSpan w:val="2"/>
            <w:shd w:val="clear" w:color="auto" w:fill="D9D9D9"/>
            <w:vAlign w:val="center"/>
          </w:tcPr>
          <w:p w:rsidR="005074E2" w:rsidRPr="006C195E" w:rsidRDefault="005074E2" w:rsidP="006C195E">
            <w:pPr>
              <w:tabs>
                <w:tab w:val="left" w:pos="1418"/>
              </w:tabs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197D79" w:rsidRPr="005074E2" w:rsidRDefault="00197D79" w:rsidP="00857B74">
      <w:pPr>
        <w:pStyle w:val="a9"/>
        <w:widowControl/>
        <w:autoSpaceDE/>
        <w:adjustRightInd/>
        <w:ind w:firstLine="0"/>
        <w:jc w:val="left"/>
        <w:rPr>
          <w:rFonts w:eastAsia="SimSun"/>
          <w:b/>
          <w:szCs w:val="24"/>
          <w:lang w:val="ru-RU"/>
        </w:rPr>
      </w:pPr>
    </w:p>
    <w:p w:rsidR="00DF02F4" w:rsidRPr="00DF02F4" w:rsidRDefault="00DF02F4" w:rsidP="005074E2">
      <w:pPr>
        <w:rPr>
          <w:szCs w:val="24"/>
          <w:lang w:val="ru-RU"/>
        </w:rPr>
      </w:pPr>
      <w:r>
        <w:rPr>
          <w:szCs w:val="24"/>
          <w:lang w:val="ru-RU"/>
        </w:rPr>
        <w:t xml:space="preserve">Логин и пароль для подключения по </w:t>
      </w:r>
      <w:r>
        <w:rPr>
          <w:szCs w:val="24"/>
        </w:rPr>
        <w:t>SMPP</w:t>
      </w:r>
      <w:r w:rsidRPr="00DF02F4">
        <w:rPr>
          <w:szCs w:val="24"/>
          <w:lang w:val="ru-RU"/>
        </w:rPr>
        <w:t xml:space="preserve"> </w:t>
      </w:r>
      <w:r>
        <w:rPr>
          <w:szCs w:val="24"/>
          <w:lang w:val="ru-RU"/>
        </w:rPr>
        <w:t xml:space="preserve">будет отправлен Заказчику по </w:t>
      </w:r>
      <w:r>
        <w:rPr>
          <w:szCs w:val="24"/>
        </w:rPr>
        <w:t>SMS</w:t>
      </w:r>
      <w:r w:rsidRPr="00DF02F4">
        <w:rPr>
          <w:szCs w:val="24"/>
          <w:lang w:val="ru-RU"/>
        </w:rPr>
        <w:t>/</w:t>
      </w:r>
      <w:r>
        <w:rPr>
          <w:szCs w:val="24"/>
        </w:rPr>
        <w:t>E</w:t>
      </w:r>
      <w:r w:rsidRPr="00DF02F4">
        <w:rPr>
          <w:szCs w:val="24"/>
          <w:lang w:val="ru-RU"/>
        </w:rPr>
        <w:t>-</w:t>
      </w:r>
      <w:r>
        <w:rPr>
          <w:szCs w:val="24"/>
        </w:rPr>
        <w:t>mail</w:t>
      </w:r>
      <w:r>
        <w:rPr>
          <w:szCs w:val="24"/>
          <w:lang w:val="ru-RU"/>
        </w:rPr>
        <w:t>.</w:t>
      </w:r>
    </w:p>
    <w:p w:rsidR="005074E2" w:rsidRPr="00DF02F4" w:rsidRDefault="00DF02F4" w:rsidP="005074E2">
      <w:pPr>
        <w:rPr>
          <w:szCs w:val="24"/>
          <w:lang w:val="ru-RU"/>
        </w:rPr>
      </w:pPr>
      <w:r>
        <w:rPr>
          <w:szCs w:val="24"/>
          <w:lang w:val="ru-RU"/>
        </w:rPr>
        <w:t>«</w:t>
      </w:r>
      <w:r w:rsidR="005074E2" w:rsidRPr="005074E2">
        <w:rPr>
          <w:szCs w:val="24"/>
          <w:lang w:val="ru-RU"/>
        </w:rPr>
        <w:t xml:space="preserve">Уважаемый </w:t>
      </w:r>
      <w:r>
        <w:rPr>
          <w:szCs w:val="24"/>
          <w:lang w:val="ru-RU"/>
        </w:rPr>
        <w:t>пользователь,</w:t>
      </w:r>
      <w:r w:rsidR="005074E2" w:rsidRPr="005074E2">
        <w:rPr>
          <w:szCs w:val="24"/>
          <w:lang w:val="ru-RU"/>
        </w:rPr>
        <w:t xml:space="preserve"> </w:t>
      </w:r>
      <w:proofErr w:type="gramStart"/>
      <w:r w:rsidR="000E795C">
        <w:rPr>
          <w:szCs w:val="24"/>
        </w:rPr>
        <w:t>c</w:t>
      </w:r>
      <w:proofErr w:type="spellStart"/>
      <w:proofErr w:type="gramEnd"/>
      <w:r w:rsidR="005074E2" w:rsidRPr="005074E2">
        <w:rPr>
          <w:szCs w:val="24"/>
          <w:lang w:val="ru-RU"/>
        </w:rPr>
        <w:t>ервис</w:t>
      </w:r>
      <w:proofErr w:type="spellEnd"/>
      <w:r w:rsidR="005074E2" w:rsidRPr="005074E2">
        <w:rPr>
          <w:szCs w:val="24"/>
          <w:lang w:val="ru-RU"/>
        </w:rPr>
        <w:t xml:space="preserve"> "Процессинговые рассылки" активирован. Для его использования воспользуйтесь параметрами:</w:t>
      </w:r>
      <w:r>
        <w:rPr>
          <w:szCs w:val="24"/>
          <w:lang w:val="ru-RU"/>
        </w:rPr>
        <w:t xml:space="preserve"> </w:t>
      </w:r>
      <w:r w:rsidR="005074E2" w:rsidRPr="00DF02F4">
        <w:rPr>
          <w:szCs w:val="24"/>
          <w:lang w:val="ru-RU"/>
        </w:rPr>
        <w:t xml:space="preserve">Логин: </w:t>
      </w:r>
      <w:r w:rsidRPr="00DF02F4">
        <w:rPr>
          <w:szCs w:val="24"/>
          <w:lang w:val="ru-RU"/>
        </w:rPr>
        <w:t>00</w:t>
      </w:r>
      <w:r>
        <w:rPr>
          <w:szCs w:val="24"/>
        </w:rPr>
        <w:t>XXXX</w:t>
      </w:r>
      <w:r>
        <w:rPr>
          <w:szCs w:val="24"/>
          <w:lang w:val="ru-RU"/>
        </w:rPr>
        <w:t xml:space="preserve">, </w:t>
      </w:r>
      <w:r w:rsidR="005074E2" w:rsidRPr="00DF02F4">
        <w:rPr>
          <w:szCs w:val="24"/>
          <w:lang w:val="ru-RU"/>
        </w:rPr>
        <w:t>Пароль:</w:t>
      </w:r>
      <w:r>
        <w:rPr>
          <w:szCs w:val="24"/>
        </w:rPr>
        <w:t xml:space="preserve"> XXXXXX</w:t>
      </w:r>
      <w:r>
        <w:rPr>
          <w:szCs w:val="24"/>
          <w:lang w:val="ru-RU"/>
        </w:rPr>
        <w:t xml:space="preserve">»     </w:t>
      </w:r>
    </w:p>
    <w:p w:rsidR="005074E2" w:rsidRPr="005074E2" w:rsidRDefault="005074E2" w:rsidP="00857B74">
      <w:pPr>
        <w:pStyle w:val="a9"/>
        <w:widowControl/>
        <w:autoSpaceDE/>
        <w:adjustRightInd/>
        <w:ind w:firstLine="0"/>
        <w:jc w:val="left"/>
        <w:rPr>
          <w:rFonts w:eastAsia="SimSun"/>
          <w:b/>
          <w:lang w:val="ru-RU"/>
        </w:rPr>
      </w:pPr>
    </w:p>
    <w:p w:rsidR="00197D79" w:rsidRPr="00DF02F4" w:rsidRDefault="00197D79" w:rsidP="00197D79">
      <w:pPr>
        <w:pStyle w:val="a9"/>
        <w:widowControl/>
        <w:autoSpaceDE/>
        <w:adjustRightInd/>
        <w:ind w:left="0" w:firstLine="0"/>
        <w:jc w:val="left"/>
        <w:rPr>
          <w:rFonts w:eastAsia="SimSun"/>
          <w:b/>
          <w:lang w:val="ru-RU"/>
        </w:rPr>
      </w:pPr>
    </w:p>
    <w:p w:rsidR="00F60599" w:rsidRPr="00B44818" w:rsidRDefault="00F60599" w:rsidP="005A70CF">
      <w:pPr>
        <w:pStyle w:val="a9"/>
        <w:widowControl/>
        <w:numPr>
          <w:ilvl w:val="0"/>
          <w:numId w:val="7"/>
        </w:numPr>
        <w:autoSpaceDE/>
        <w:adjustRightInd/>
        <w:ind w:hanging="720"/>
        <w:jc w:val="left"/>
        <w:rPr>
          <w:rFonts w:eastAsia="SimSun"/>
          <w:b/>
          <w:lang w:val="ru-RU"/>
        </w:rPr>
      </w:pPr>
      <w:r w:rsidRPr="00B44818">
        <w:rPr>
          <w:rFonts w:eastAsia="SimSun"/>
          <w:b/>
          <w:lang w:val="ru-RU"/>
        </w:rPr>
        <w:t xml:space="preserve">Схема построения </w:t>
      </w:r>
      <w:proofErr w:type="spellStart"/>
      <w:r w:rsidRPr="00B44818">
        <w:rPr>
          <w:rFonts w:eastAsia="SimSun"/>
          <w:b/>
          <w:lang w:val="ru-RU"/>
        </w:rPr>
        <w:t>IPSec</w:t>
      </w:r>
      <w:proofErr w:type="spellEnd"/>
      <w:r w:rsidRPr="00B44818">
        <w:rPr>
          <w:rFonts w:eastAsia="SimSun"/>
          <w:b/>
          <w:lang w:val="ru-RU"/>
        </w:rPr>
        <w:t xml:space="preserve"> туннеля между сетью Клиента и сетью Оператора</w:t>
      </w:r>
    </w:p>
    <w:p w:rsidR="001E7F0C" w:rsidRPr="00B44818" w:rsidRDefault="001E7F0C" w:rsidP="00A74D4D">
      <w:pPr>
        <w:pStyle w:val="a9"/>
        <w:widowControl/>
        <w:autoSpaceDE/>
        <w:adjustRightInd/>
        <w:ind w:firstLine="0"/>
        <w:jc w:val="left"/>
        <w:rPr>
          <w:lang w:val="ru-RU"/>
        </w:rPr>
      </w:pPr>
    </w:p>
    <w:p w:rsidR="00857B74" w:rsidRPr="00B44818" w:rsidRDefault="00857B74" w:rsidP="00A74D4D">
      <w:pPr>
        <w:pStyle w:val="a9"/>
        <w:widowControl/>
        <w:autoSpaceDE/>
        <w:adjustRightInd/>
        <w:ind w:firstLine="0"/>
        <w:jc w:val="left"/>
        <w:rPr>
          <w:lang w:val="ru-RU"/>
        </w:rPr>
      </w:pPr>
    </w:p>
    <w:p w:rsidR="007769BC" w:rsidRPr="00B44818" w:rsidRDefault="007769BC" w:rsidP="007769BC">
      <w:pPr>
        <w:ind w:left="-851" w:firstLine="0"/>
        <w:rPr>
          <w:rFonts w:eastAsia="SimSun"/>
          <w:lang w:val="ru-RU"/>
        </w:rPr>
      </w:pPr>
      <w:r w:rsidRPr="00B44818">
        <w:rPr>
          <w:rFonts w:eastAsia="SimSun"/>
        </w:rPr>
        <w:fldChar w:fldCharType="begin"/>
      </w:r>
      <w:r w:rsidRPr="00B44818">
        <w:rPr>
          <w:rFonts w:eastAsia="SimSun"/>
        </w:rPr>
        <w:instrText xml:space="preserve"> LINK Visio.Drawing.15 "D:\\projects\\AS\\MTS IM\\site to site scheme.vsdx" "" \a \p \f 0 </w:instrText>
      </w:r>
      <w:r w:rsidR="005A70CF" w:rsidRPr="00B44818">
        <w:rPr>
          <w:rFonts w:eastAsia="SimSun"/>
        </w:rPr>
        <w:instrText xml:space="preserve"> \* MERGEFORMAT </w:instrText>
      </w:r>
      <w:r w:rsidRPr="00B44818">
        <w:rPr>
          <w:rFonts w:eastAsia="SimSun"/>
        </w:rPr>
        <w:fldChar w:fldCharType="separate"/>
      </w:r>
      <w:r w:rsidR="00CF203F" w:rsidRPr="00B44818">
        <w:rPr>
          <w:rFonts w:eastAsia="SimSun"/>
          <w:noProof/>
          <w:lang w:val="ru-RU" w:eastAsia="ru-RU"/>
        </w:rPr>
        <w:drawing>
          <wp:inline distT="0" distB="0" distL="0" distR="0" wp14:anchorId="52C4BD8F" wp14:editId="60A90145">
            <wp:extent cx="6673850" cy="2832100"/>
            <wp:effectExtent l="0" t="0" r="0" b="0"/>
            <wp:docPr id="1" name="Object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850" cy="283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44818">
        <w:rPr>
          <w:rFonts w:eastAsia="SimSun"/>
        </w:rPr>
        <w:fldChar w:fldCharType="end"/>
      </w:r>
    </w:p>
    <w:p w:rsidR="007769BC" w:rsidRPr="00B44818" w:rsidRDefault="007769BC" w:rsidP="007769BC">
      <w:pPr>
        <w:ind w:left="-851" w:firstLine="0"/>
        <w:rPr>
          <w:rFonts w:eastAsia="SimSun"/>
          <w:lang w:val="ru-RU"/>
        </w:rPr>
      </w:pPr>
    </w:p>
    <w:p w:rsidR="007769BC" w:rsidRPr="00B44818" w:rsidRDefault="007769BC" w:rsidP="005A70CF">
      <w:pPr>
        <w:numPr>
          <w:ilvl w:val="0"/>
          <w:numId w:val="4"/>
        </w:numPr>
        <w:ind w:left="709" w:hanging="709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t xml:space="preserve">Клиенту выделяется приватный IP-адрес, который будет использован для связи </w:t>
      </w:r>
      <w:r w:rsidR="00B60013" w:rsidRPr="00B44818">
        <w:rPr>
          <w:rFonts w:eastAsia="SimSun"/>
          <w:lang w:val="ru-RU"/>
        </w:rPr>
        <w:t>терминалов К</w:t>
      </w:r>
      <w:r w:rsidRPr="00B44818">
        <w:rPr>
          <w:rFonts w:eastAsia="SimSun"/>
          <w:lang w:val="ru-RU"/>
        </w:rPr>
        <w:t>лиента и сервера</w:t>
      </w:r>
      <w:r w:rsidR="00C2561B" w:rsidRPr="00B44818">
        <w:rPr>
          <w:rFonts w:eastAsia="SimSun"/>
          <w:lang w:val="ru-RU"/>
        </w:rPr>
        <w:t xml:space="preserve"> Оператора</w:t>
      </w:r>
      <w:r w:rsidRPr="00B44818">
        <w:rPr>
          <w:rFonts w:eastAsia="SimSun"/>
          <w:lang w:val="ru-RU"/>
        </w:rPr>
        <w:t>. Дан</w:t>
      </w:r>
      <w:r w:rsidR="003E08D4" w:rsidRPr="00B44818">
        <w:rPr>
          <w:rFonts w:eastAsia="SimSun"/>
          <w:lang w:val="ru-RU"/>
        </w:rPr>
        <w:t>н</w:t>
      </w:r>
      <w:r w:rsidRPr="00B44818">
        <w:rPr>
          <w:rFonts w:eastAsia="SimSun"/>
          <w:lang w:val="ru-RU"/>
        </w:rPr>
        <w:t xml:space="preserve">ый IP-адрес является уникальный и гарантирует, что IP-адрес клиента не </w:t>
      </w:r>
      <w:proofErr w:type="gramStart"/>
      <w:r w:rsidRPr="00B44818">
        <w:rPr>
          <w:rFonts w:eastAsia="SimSun"/>
          <w:lang w:val="ru-RU"/>
        </w:rPr>
        <w:t>будет</w:t>
      </w:r>
      <w:proofErr w:type="gramEnd"/>
      <w:r w:rsidRPr="00B44818">
        <w:rPr>
          <w:rFonts w:eastAsia="SimSun"/>
          <w:lang w:val="ru-RU"/>
        </w:rPr>
        <w:t xml:space="preserve"> пересека</w:t>
      </w:r>
      <w:r w:rsidR="003E08D4" w:rsidRPr="00B44818">
        <w:rPr>
          <w:rFonts w:eastAsia="SimSun"/>
          <w:lang w:val="ru-RU"/>
        </w:rPr>
        <w:t>ю</w:t>
      </w:r>
      <w:r w:rsidRPr="00B44818">
        <w:rPr>
          <w:rFonts w:eastAsia="SimSun"/>
          <w:lang w:val="ru-RU"/>
        </w:rPr>
        <w:t xml:space="preserve">тся с IP-адресом другого клиента или </w:t>
      </w:r>
      <w:r w:rsidR="00B60013" w:rsidRPr="00B44818">
        <w:rPr>
          <w:rFonts w:eastAsia="SimSun"/>
          <w:lang w:val="ru-RU"/>
        </w:rPr>
        <w:t xml:space="preserve">уже </w:t>
      </w:r>
      <w:r w:rsidRPr="00B44818">
        <w:rPr>
          <w:rFonts w:eastAsia="SimSun"/>
          <w:lang w:val="ru-RU"/>
        </w:rPr>
        <w:t xml:space="preserve">существующими IP-адресами в сети </w:t>
      </w:r>
      <w:r w:rsidR="00C2561B" w:rsidRPr="00B44818">
        <w:rPr>
          <w:rFonts w:eastAsia="SimSun"/>
          <w:lang w:val="ru-RU"/>
        </w:rPr>
        <w:t>Оператора.</w:t>
      </w:r>
    </w:p>
    <w:p w:rsidR="007769BC" w:rsidRPr="00B44818" w:rsidRDefault="007769BC" w:rsidP="005A70CF">
      <w:pPr>
        <w:numPr>
          <w:ilvl w:val="0"/>
          <w:numId w:val="4"/>
        </w:numPr>
        <w:ind w:left="709" w:hanging="709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t>Все IP-адреса терминалов, которые будут осуществлять обмен дан</w:t>
      </w:r>
      <w:r w:rsidR="003E08D4" w:rsidRPr="00B44818">
        <w:rPr>
          <w:rFonts w:eastAsia="SimSun"/>
          <w:lang w:val="ru-RU"/>
        </w:rPr>
        <w:t>н</w:t>
      </w:r>
      <w:r w:rsidRPr="00B44818">
        <w:rPr>
          <w:rFonts w:eastAsia="SimSun"/>
          <w:lang w:val="ru-RU"/>
        </w:rPr>
        <w:t xml:space="preserve">ыми с сервером </w:t>
      </w:r>
      <w:r w:rsidR="00C2561B" w:rsidRPr="00B44818">
        <w:rPr>
          <w:rFonts w:eastAsia="SimSun"/>
          <w:lang w:val="ru-RU"/>
        </w:rPr>
        <w:t>Оператора</w:t>
      </w:r>
      <w:r w:rsidRPr="00B44818">
        <w:rPr>
          <w:rFonts w:eastAsia="SimSun"/>
          <w:lang w:val="ru-RU"/>
        </w:rPr>
        <w:t xml:space="preserve">, должны быть транслированы в этот один адрес при помощи технологии </w:t>
      </w:r>
      <w:r w:rsidRPr="00B44818">
        <w:rPr>
          <w:rFonts w:eastAsia="SimSun"/>
        </w:rPr>
        <w:t>NAPT</w:t>
      </w:r>
      <w:r w:rsidRPr="00B44818">
        <w:rPr>
          <w:rFonts w:eastAsia="SimSun"/>
          <w:lang w:val="ru-RU"/>
        </w:rPr>
        <w:t>.</w:t>
      </w:r>
    </w:p>
    <w:p w:rsidR="007769BC" w:rsidRPr="00B44818" w:rsidRDefault="003E08D4" w:rsidP="005A70CF">
      <w:pPr>
        <w:numPr>
          <w:ilvl w:val="0"/>
          <w:numId w:val="4"/>
        </w:numPr>
        <w:ind w:left="709" w:hanging="709"/>
        <w:rPr>
          <w:rFonts w:eastAsia="SimSun"/>
          <w:lang w:val="ru-RU"/>
        </w:rPr>
      </w:pPr>
      <w:proofErr w:type="gramStart"/>
      <w:r w:rsidRPr="00B44818">
        <w:rPr>
          <w:rFonts w:eastAsia="SimSun"/>
          <w:lang w:val="ru-RU"/>
        </w:rPr>
        <w:t xml:space="preserve">Далее, </w:t>
      </w:r>
      <w:r w:rsidR="007769BC" w:rsidRPr="00B44818">
        <w:rPr>
          <w:rFonts w:eastAsia="SimSun"/>
          <w:lang w:val="ru-RU"/>
        </w:rPr>
        <w:t>тун</w:t>
      </w:r>
      <w:r w:rsidRPr="00B44818">
        <w:rPr>
          <w:rFonts w:eastAsia="SimSun"/>
          <w:lang w:val="ru-RU"/>
        </w:rPr>
        <w:t>н</w:t>
      </w:r>
      <w:r w:rsidR="007769BC" w:rsidRPr="00B44818">
        <w:rPr>
          <w:rFonts w:eastAsia="SimSun"/>
          <w:lang w:val="ru-RU"/>
        </w:rPr>
        <w:t>ель устанавливается таким образом, чтобы шифровать да</w:t>
      </w:r>
      <w:r w:rsidRPr="00B44818">
        <w:rPr>
          <w:rFonts w:eastAsia="SimSun"/>
          <w:lang w:val="ru-RU"/>
        </w:rPr>
        <w:t>н</w:t>
      </w:r>
      <w:r w:rsidR="007769BC" w:rsidRPr="00B44818">
        <w:rPr>
          <w:rFonts w:eastAsia="SimSun"/>
          <w:lang w:val="ru-RU"/>
        </w:rPr>
        <w:t>ные между выделенным IP-адрес</w:t>
      </w:r>
      <w:r w:rsidR="00B60013" w:rsidRPr="00B44818">
        <w:rPr>
          <w:rFonts w:eastAsia="SimSun"/>
          <w:lang w:val="ru-RU"/>
        </w:rPr>
        <w:t>ом К</w:t>
      </w:r>
      <w:r w:rsidR="007769BC" w:rsidRPr="00B44818">
        <w:rPr>
          <w:rFonts w:eastAsia="SimSun"/>
          <w:lang w:val="ru-RU"/>
        </w:rPr>
        <w:t xml:space="preserve">лиента и IP-адресом сервера </w:t>
      </w:r>
      <w:r w:rsidR="00C2561B" w:rsidRPr="00B44818">
        <w:rPr>
          <w:rFonts w:eastAsia="SimSun"/>
          <w:lang w:val="ru-RU"/>
        </w:rPr>
        <w:t>Оператора.</w:t>
      </w:r>
      <w:proofErr w:type="gramEnd"/>
    </w:p>
    <w:p w:rsidR="007769BC" w:rsidRPr="00B44818" w:rsidRDefault="007769BC" w:rsidP="005A70CF">
      <w:pPr>
        <w:numPr>
          <w:ilvl w:val="0"/>
          <w:numId w:val="4"/>
        </w:numPr>
        <w:ind w:left="709" w:hanging="709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t>Если в сети Клиента</w:t>
      </w:r>
      <w:r w:rsidR="00B60013" w:rsidRPr="00B44818">
        <w:rPr>
          <w:rFonts w:eastAsia="SimSun"/>
          <w:lang w:val="ru-RU"/>
        </w:rPr>
        <w:t xml:space="preserve"> уже существует сетевой диапазон, включающий IP-адрес сервера </w:t>
      </w:r>
      <w:r w:rsidR="00C2561B" w:rsidRPr="00B44818">
        <w:rPr>
          <w:rFonts w:eastAsia="SimSun"/>
          <w:lang w:val="ru-RU"/>
        </w:rPr>
        <w:t xml:space="preserve">Оператора, </w:t>
      </w:r>
      <w:r w:rsidR="00B60013" w:rsidRPr="00B44818">
        <w:rPr>
          <w:rFonts w:eastAsia="SimSun"/>
          <w:lang w:val="ru-RU"/>
        </w:rPr>
        <w:t>на сетевом оборудовании Клиента необ</w:t>
      </w:r>
      <w:r w:rsidR="003E08D4" w:rsidRPr="00B44818">
        <w:rPr>
          <w:rFonts w:eastAsia="SimSun"/>
          <w:lang w:val="ru-RU"/>
        </w:rPr>
        <w:t>х</w:t>
      </w:r>
      <w:r w:rsidR="00B60013" w:rsidRPr="00B44818">
        <w:rPr>
          <w:rFonts w:eastAsia="SimSun"/>
          <w:lang w:val="ru-RU"/>
        </w:rPr>
        <w:t xml:space="preserve">одимо настроить маршрут на сервер </w:t>
      </w:r>
      <w:r w:rsidR="00C2561B" w:rsidRPr="00B44818">
        <w:rPr>
          <w:rFonts w:eastAsia="SimSun"/>
          <w:lang w:val="ru-RU"/>
        </w:rPr>
        <w:t>Оператора</w:t>
      </w:r>
      <w:r w:rsidR="00B60013" w:rsidRPr="00B44818">
        <w:rPr>
          <w:rFonts w:eastAsia="SimSun"/>
          <w:lang w:val="ru-RU"/>
        </w:rPr>
        <w:t>. Этот маршрут должен указывать на роутер, ведущий в Интернет.</w:t>
      </w:r>
    </w:p>
    <w:p w:rsidR="00B60013" w:rsidRPr="00B44818" w:rsidRDefault="00B60013" w:rsidP="005A70CF">
      <w:pPr>
        <w:numPr>
          <w:ilvl w:val="0"/>
          <w:numId w:val="4"/>
        </w:numPr>
        <w:ind w:left="709" w:hanging="709"/>
        <w:rPr>
          <w:rFonts w:eastAsia="SimSun"/>
          <w:lang w:val="ru-RU"/>
        </w:rPr>
      </w:pPr>
      <w:r w:rsidRPr="00B44818">
        <w:rPr>
          <w:rFonts w:eastAsia="SimSun"/>
          <w:lang w:val="ru-RU"/>
        </w:rPr>
        <w:lastRenderedPageBreak/>
        <w:t xml:space="preserve">Если в сети Клиента уже существует сетевое устройство с таким же IP-адресом, как у </w:t>
      </w:r>
      <w:r w:rsidR="00EA0237" w:rsidRPr="00B44818">
        <w:rPr>
          <w:rFonts w:eastAsia="SimSun"/>
          <w:lang w:val="ru-RU"/>
        </w:rPr>
        <w:t xml:space="preserve">сервера </w:t>
      </w:r>
      <w:r w:rsidR="00C2561B" w:rsidRPr="00B44818">
        <w:rPr>
          <w:rFonts w:eastAsia="SimSun"/>
          <w:lang w:val="ru-RU"/>
        </w:rPr>
        <w:t>Оператора</w:t>
      </w:r>
      <w:r w:rsidR="00EA0237" w:rsidRPr="00B44818">
        <w:rPr>
          <w:rFonts w:eastAsia="SimSun"/>
          <w:lang w:val="ru-RU"/>
        </w:rPr>
        <w:t>, К</w:t>
      </w:r>
      <w:r w:rsidRPr="00B44818">
        <w:rPr>
          <w:rFonts w:eastAsia="SimSun"/>
          <w:lang w:val="ru-RU"/>
        </w:rPr>
        <w:t>лиент должен осуществлять SNAT</w:t>
      </w:r>
      <w:r w:rsidR="00EA0237" w:rsidRPr="00B44818">
        <w:rPr>
          <w:rFonts w:eastAsia="SimSun"/>
          <w:lang w:val="ru-RU"/>
        </w:rPr>
        <w:t xml:space="preserve"> для IP-адреса сервера </w:t>
      </w:r>
      <w:r w:rsidR="00C2561B" w:rsidRPr="00B44818">
        <w:rPr>
          <w:rFonts w:eastAsia="SimSun"/>
          <w:lang w:val="ru-RU"/>
        </w:rPr>
        <w:t>Оператора</w:t>
      </w:r>
      <w:r w:rsidR="00183DAE" w:rsidRPr="00B44818">
        <w:rPr>
          <w:rFonts w:eastAsia="SimSun"/>
          <w:lang w:val="ru-RU"/>
        </w:rPr>
        <w:t xml:space="preserve"> на интерфейсе </w:t>
      </w:r>
      <w:proofErr w:type="spellStart"/>
      <w:r w:rsidR="00183DAE" w:rsidRPr="00B44818">
        <w:rPr>
          <w:rFonts w:eastAsia="SimSun"/>
          <w:lang w:val="ru-RU"/>
        </w:rPr>
        <w:t>файервола</w:t>
      </w:r>
      <w:proofErr w:type="spellEnd"/>
      <w:r w:rsidR="00183DAE" w:rsidRPr="00B44818">
        <w:rPr>
          <w:rFonts w:eastAsia="SimSun"/>
          <w:lang w:val="ru-RU"/>
        </w:rPr>
        <w:t xml:space="preserve">, </w:t>
      </w:r>
      <w:r w:rsidR="00EA0237" w:rsidRPr="00B44818">
        <w:rPr>
          <w:rFonts w:eastAsia="SimSun"/>
          <w:lang w:val="ru-RU"/>
        </w:rPr>
        <w:t xml:space="preserve">смотрящего в сторону сервера </w:t>
      </w:r>
      <w:r w:rsidR="00C2561B" w:rsidRPr="00B44818">
        <w:rPr>
          <w:rFonts w:eastAsia="SimSun"/>
          <w:lang w:val="ru-RU"/>
        </w:rPr>
        <w:t>Оператора.</w:t>
      </w:r>
    </w:p>
    <w:p w:rsidR="005D3BDF" w:rsidRPr="00B44818" w:rsidRDefault="005D3BDF" w:rsidP="005D3BDF">
      <w:pPr>
        <w:pStyle w:val="a9"/>
        <w:widowControl/>
        <w:autoSpaceDE/>
        <w:adjustRightInd/>
        <w:ind w:left="-131" w:firstLine="0"/>
        <w:jc w:val="left"/>
        <w:rPr>
          <w:rFonts w:eastAsia="SimSun"/>
          <w:sz w:val="48"/>
          <w:szCs w:val="48"/>
          <w:lang w:val="uk-UA"/>
        </w:rPr>
      </w:pP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rFonts w:eastAsia="SimHei"/>
          <w:b/>
          <w:sz w:val="48"/>
          <w:szCs w:val="32"/>
          <w:lang w:val="ru-RU"/>
        </w:rPr>
      </w:pPr>
      <w:r>
        <w:rPr>
          <w:lang w:val="ru-RU"/>
        </w:rPr>
        <w:br w:type="page"/>
      </w:r>
    </w:p>
    <w:p w:rsidR="005A70CF" w:rsidRPr="00B44818" w:rsidRDefault="005D3BDF" w:rsidP="00B44818">
      <w:pPr>
        <w:pStyle w:val="1"/>
        <w:numPr>
          <w:ilvl w:val="0"/>
          <w:numId w:val="0"/>
        </w:numPr>
        <w:ind w:left="720"/>
      </w:pPr>
      <w:bookmarkStart w:id="2" w:name="_Toc442185100"/>
      <w:r w:rsidRPr="00B44818">
        <w:rPr>
          <w:lang w:val="ru-RU"/>
        </w:rPr>
        <w:lastRenderedPageBreak/>
        <w:t>Построение</w:t>
      </w:r>
      <w:r w:rsidRPr="00B44818">
        <w:t xml:space="preserve"> Host-to-Site </w:t>
      </w:r>
      <w:proofErr w:type="spellStart"/>
      <w:r w:rsidR="00857B74" w:rsidRPr="00B44818">
        <w:t>IPSec</w:t>
      </w:r>
      <w:proofErr w:type="spellEnd"/>
      <w:r w:rsidR="00857B74" w:rsidRPr="00B44818">
        <w:t xml:space="preserve"> </w:t>
      </w:r>
      <w:r w:rsidR="00857B74" w:rsidRPr="00B44818">
        <w:rPr>
          <w:lang w:val="ru-RU"/>
        </w:rPr>
        <w:t>тун</w:t>
      </w:r>
      <w:r w:rsidR="00A5221C">
        <w:rPr>
          <w:lang w:val="ru-RU"/>
        </w:rPr>
        <w:t>н</w:t>
      </w:r>
      <w:r w:rsidR="00857B74" w:rsidRPr="00B44818">
        <w:rPr>
          <w:lang w:val="ru-RU"/>
        </w:rPr>
        <w:t>еля</w:t>
      </w:r>
      <w:bookmarkEnd w:id="2"/>
    </w:p>
    <w:p w:rsidR="00B44818" w:rsidRPr="00B44818" w:rsidRDefault="00B44818" w:rsidP="00B44818">
      <w:pPr>
        <w:pStyle w:val="a9"/>
        <w:widowControl/>
        <w:autoSpaceDE/>
        <w:adjustRightInd/>
        <w:ind w:left="840" w:firstLine="0"/>
        <w:jc w:val="left"/>
        <w:rPr>
          <w:rFonts w:eastAsia="SimSun"/>
          <w:sz w:val="48"/>
          <w:szCs w:val="48"/>
        </w:rPr>
      </w:pPr>
    </w:p>
    <w:p w:rsidR="005D3BDF" w:rsidRPr="00B44818" w:rsidRDefault="005D3BDF" w:rsidP="005A70CF">
      <w:pPr>
        <w:pStyle w:val="a9"/>
        <w:widowControl/>
        <w:numPr>
          <w:ilvl w:val="0"/>
          <w:numId w:val="12"/>
        </w:numPr>
        <w:autoSpaceDE/>
        <w:adjustRightInd/>
        <w:ind w:hanging="840"/>
        <w:jc w:val="left"/>
        <w:rPr>
          <w:rFonts w:eastAsia="SimSun"/>
          <w:sz w:val="48"/>
          <w:szCs w:val="48"/>
          <w:lang w:val="ru-RU"/>
        </w:rPr>
      </w:pPr>
      <w:r w:rsidRPr="00B44818">
        <w:rPr>
          <w:rFonts w:eastAsia="SimSun"/>
          <w:b/>
          <w:szCs w:val="24"/>
          <w:lang w:val="ru-RU"/>
        </w:rPr>
        <w:t xml:space="preserve">Для выполнения настроек </w:t>
      </w:r>
      <w:r w:rsidRPr="00B44818">
        <w:rPr>
          <w:rFonts w:eastAsia="SimSun"/>
          <w:b/>
          <w:szCs w:val="24"/>
        </w:rPr>
        <w:t>VPN</w:t>
      </w:r>
      <w:r w:rsidRPr="00B44818">
        <w:rPr>
          <w:rFonts w:eastAsia="SimSun"/>
          <w:b/>
          <w:szCs w:val="24"/>
          <w:lang w:val="ru-RU"/>
        </w:rPr>
        <w:t xml:space="preserve"> подключения Клиенту предоставляется таблица вида</w:t>
      </w:r>
      <w:r w:rsidRPr="00B44818">
        <w:rPr>
          <w:rFonts w:eastAsia="SimSun"/>
          <w:szCs w:val="24"/>
          <w:lang w:val="ru-RU"/>
        </w:rPr>
        <w:t xml:space="preserve">: 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94"/>
        <w:gridCol w:w="5824"/>
      </w:tblGrid>
      <w:tr w:rsidR="005D3BDF" w:rsidRPr="00B44818" w:rsidTr="005D3BDF">
        <w:tc>
          <w:tcPr>
            <w:tcW w:w="961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D3BDF" w:rsidRPr="00B44818" w:rsidRDefault="005D3BDF" w:rsidP="005D3BDF">
            <w:pPr>
              <w:jc w:val="center"/>
              <w:rPr>
                <w:szCs w:val="24"/>
                <w:lang w:val="uk-UA"/>
              </w:rPr>
            </w:pPr>
            <w:r w:rsidRPr="00B44818">
              <w:rPr>
                <w:szCs w:val="24"/>
              </w:rPr>
              <w:t>L2TP VPN</w:t>
            </w:r>
          </w:p>
        </w:tc>
      </w:tr>
      <w:tr w:rsidR="005D3BDF" w:rsidRPr="00B44818" w:rsidTr="005D3BDF">
        <w:tc>
          <w:tcPr>
            <w:tcW w:w="37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D3BDF" w:rsidRPr="00B44818" w:rsidRDefault="005D3BDF" w:rsidP="005D3BDF">
            <w:pPr>
              <w:ind w:left="24" w:firstLine="0"/>
              <w:rPr>
                <w:szCs w:val="24"/>
                <w:lang w:val="ru-RU"/>
              </w:rPr>
            </w:pPr>
            <w:r w:rsidRPr="00B44818">
              <w:rPr>
                <w:szCs w:val="24"/>
              </w:rPr>
              <w:t>IP-</w:t>
            </w:r>
            <w:proofErr w:type="spellStart"/>
            <w:r w:rsidRPr="00B44818">
              <w:rPr>
                <w:szCs w:val="24"/>
              </w:rPr>
              <w:t>адрес</w:t>
            </w:r>
            <w:proofErr w:type="spellEnd"/>
            <w:r w:rsidRPr="00B44818">
              <w:rPr>
                <w:szCs w:val="24"/>
              </w:rPr>
              <w:t xml:space="preserve"> VPN-</w:t>
            </w:r>
            <w:proofErr w:type="spellStart"/>
            <w:r w:rsidRPr="00B44818">
              <w:rPr>
                <w:szCs w:val="24"/>
              </w:rPr>
              <w:t>сервера</w:t>
            </w:r>
            <w:proofErr w:type="spellEnd"/>
          </w:p>
        </w:tc>
        <w:tc>
          <w:tcPr>
            <w:tcW w:w="5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3BDF" w:rsidRPr="00B44818" w:rsidRDefault="005D3BDF" w:rsidP="005D3BDF">
            <w:pPr>
              <w:rPr>
                <w:szCs w:val="24"/>
                <w:lang w:val="uk-UA"/>
              </w:rPr>
            </w:pPr>
          </w:p>
        </w:tc>
      </w:tr>
      <w:tr w:rsidR="005D3BDF" w:rsidRPr="00B44818" w:rsidTr="005D3BDF">
        <w:tc>
          <w:tcPr>
            <w:tcW w:w="37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D3BDF" w:rsidRPr="00B44818" w:rsidRDefault="005D3BDF" w:rsidP="005D3BDF">
            <w:pPr>
              <w:ind w:left="24" w:firstLine="0"/>
              <w:rPr>
                <w:szCs w:val="24"/>
              </w:rPr>
            </w:pPr>
            <w:r w:rsidRPr="00B44818">
              <w:rPr>
                <w:szCs w:val="24"/>
                <w:lang w:val="ru-RU"/>
              </w:rPr>
              <w:t>К</w:t>
            </w:r>
            <w:proofErr w:type="spellStart"/>
            <w:r w:rsidRPr="00B44818">
              <w:rPr>
                <w:szCs w:val="24"/>
              </w:rPr>
              <w:t>люч</w:t>
            </w:r>
            <w:proofErr w:type="spellEnd"/>
            <w:r w:rsidRPr="00B44818">
              <w:rPr>
                <w:szCs w:val="24"/>
              </w:rPr>
              <w:t xml:space="preserve"> </w:t>
            </w:r>
            <w:proofErr w:type="spellStart"/>
            <w:r w:rsidRPr="00B44818">
              <w:rPr>
                <w:szCs w:val="24"/>
              </w:rPr>
              <w:t>проверки</w:t>
            </w:r>
            <w:proofErr w:type="spellEnd"/>
            <w:r w:rsidRPr="00B44818">
              <w:rPr>
                <w:szCs w:val="24"/>
              </w:rPr>
              <w:t xml:space="preserve"> </w:t>
            </w:r>
            <w:proofErr w:type="spellStart"/>
            <w:r w:rsidRPr="00B44818">
              <w:rPr>
                <w:szCs w:val="24"/>
              </w:rPr>
              <w:t>подлинности</w:t>
            </w:r>
            <w:proofErr w:type="spellEnd"/>
          </w:p>
        </w:tc>
        <w:tc>
          <w:tcPr>
            <w:tcW w:w="5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3BDF" w:rsidRPr="00B44818" w:rsidRDefault="005D3BDF" w:rsidP="005D3BDF">
            <w:pPr>
              <w:rPr>
                <w:szCs w:val="24"/>
              </w:rPr>
            </w:pPr>
          </w:p>
        </w:tc>
      </w:tr>
      <w:tr w:rsidR="005D3BDF" w:rsidRPr="00B44818" w:rsidTr="005D3BDF">
        <w:tc>
          <w:tcPr>
            <w:tcW w:w="37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D3BDF" w:rsidRPr="00B44818" w:rsidRDefault="005D3BDF" w:rsidP="005D3BDF">
            <w:pPr>
              <w:ind w:left="24" w:firstLine="0"/>
              <w:rPr>
                <w:szCs w:val="24"/>
                <w:lang w:val="ru-RU"/>
              </w:rPr>
            </w:pPr>
            <w:r w:rsidRPr="00B44818">
              <w:rPr>
                <w:szCs w:val="24"/>
                <w:lang w:val="ru-RU"/>
              </w:rPr>
              <w:t>Протокол аутентификации</w:t>
            </w:r>
          </w:p>
        </w:tc>
        <w:tc>
          <w:tcPr>
            <w:tcW w:w="5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3BDF" w:rsidRPr="00B44818" w:rsidRDefault="005D3BDF" w:rsidP="005D3BDF">
            <w:pPr>
              <w:rPr>
                <w:szCs w:val="24"/>
                <w:lang w:val="uk-UA"/>
              </w:rPr>
            </w:pPr>
          </w:p>
        </w:tc>
      </w:tr>
      <w:tr w:rsidR="005D3BDF" w:rsidRPr="00B44818" w:rsidTr="005D3BDF">
        <w:tc>
          <w:tcPr>
            <w:tcW w:w="37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D3BDF" w:rsidRPr="00B44818" w:rsidRDefault="005D3BDF" w:rsidP="005D3BDF">
            <w:pPr>
              <w:ind w:left="24" w:firstLine="0"/>
              <w:rPr>
                <w:szCs w:val="24"/>
                <w:lang w:val="ru-RU"/>
              </w:rPr>
            </w:pPr>
            <w:r w:rsidRPr="00B44818">
              <w:rPr>
                <w:szCs w:val="24"/>
                <w:lang w:val="ru-RU"/>
              </w:rPr>
              <w:t>Имя пользователя</w:t>
            </w:r>
          </w:p>
        </w:tc>
        <w:tc>
          <w:tcPr>
            <w:tcW w:w="5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3BDF" w:rsidRPr="00B44818" w:rsidRDefault="005D3BDF" w:rsidP="005D3BDF">
            <w:pPr>
              <w:rPr>
                <w:szCs w:val="24"/>
                <w:highlight w:val="yellow"/>
                <w:u w:val="single"/>
                <w:lang w:val="uk-UA"/>
              </w:rPr>
            </w:pPr>
          </w:p>
        </w:tc>
      </w:tr>
      <w:tr w:rsidR="005D3BDF" w:rsidRPr="00B44818" w:rsidTr="005D3BDF">
        <w:tc>
          <w:tcPr>
            <w:tcW w:w="379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D3BDF" w:rsidRPr="00B44818" w:rsidRDefault="005D3BDF" w:rsidP="005D3BDF">
            <w:pPr>
              <w:ind w:left="24" w:firstLine="0"/>
              <w:rPr>
                <w:szCs w:val="24"/>
                <w:lang w:val="ru-RU"/>
              </w:rPr>
            </w:pPr>
            <w:r w:rsidRPr="00B44818">
              <w:rPr>
                <w:szCs w:val="24"/>
                <w:lang w:val="ru-RU"/>
              </w:rPr>
              <w:t>Пароль</w:t>
            </w:r>
          </w:p>
        </w:tc>
        <w:tc>
          <w:tcPr>
            <w:tcW w:w="58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3BDF" w:rsidRPr="00B44818" w:rsidRDefault="005D3BDF" w:rsidP="005D3BDF">
            <w:pPr>
              <w:rPr>
                <w:szCs w:val="24"/>
                <w:highlight w:val="yellow"/>
                <w:u w:val="single"/>
                <w:lang w:val="ru-RU"/>
              </w:rPr>
            </w:pPr>
          </w:p>
        </w:tc>
      </w:tr>
    </w:tbl>
    <w:p w:rsidR="00857B74" w:rsidRPr="00B44818" w:rsidRDefault="00857B74" w:rsidP="00857B74">
      <w:pPr>
        <w:pStyle w:val="a9"/>
        <w:widowControl/>
        <w:autoSpaceDE/>
        <w:adjustRightInd/>
        <w:ind w:left="840" w:firstLine="0"/>
        <w:jc w:val="left"/>
        <w:rPr>
          <w:color w:val="666666"/>
          <w:sz w:val="17"/>
          <w:szCs w:val="17"/>
          <w:lang w:val="uk-UA"/>
        </w:rPr>
      </w:pPr>
    </w:p>
    <w:p w:rsidR="00857B74" w:rsidRPr="00B44818" w:rsidRDefault="00857B74" w:rsidP="00857B74">
      <w:pPr>
        <w:pStyle w:val="a9"/>
        <w:widowControl/>
        <w:autoSpaceDE/>
        <w:adjustRightInd/>
        <w:ind w:left="840" w:firstLine="0"/>
        <w:jc w:val="left"/>
        <w:rPr>
          <w:color w:val="666666"/>
          <w:sz w:val="17"/>
          <w:szCs w:val="17"/>
          <w:lang w:val="uk-UA"/>
        </w:rPr>
      </w:pPr>
    </w:p>
    <w:p w:rsidR="00857B74" w:rsidRPr="00B44818" w:rsidRDefault="00857B74" w:rsidP="00857B74">
      <w:pPr>
        <w:pStyle w:val="a9"/>
        <w:widowControl/>
        <w:numPr>
          <w:ilvl w:val="0"/>
          <w:numId w:val="12"/>
        </w:numPr>
        <w:autoSpaceDE/>
        <w:adjustRightInd/>
        <w:ind w:hanging="840"/>
        <w:jc w:val="left"/>
        <w:rPr>
          <w:color w:val="666666"/>
          <w:sz w:val="17"/>
          <w:szCs w:val="17"/>
          <w:lang w:val="uk-UA"/>
        </w:rPr>
      </w:pPr>
      <w:r w:rsidRPr="00B44818">
        <w:rPr>
          <w:rFonts w:eastAsia="SimSun"/>
          <w:b/>
          <w:szCs w:val="24"/>
          <w:lang w:val="ru-RU"/>
        </w:rPr>
        <w:t xml:space="preserve">Построение </w:t>
      </w:r>
      <w:proofErr w:type="spellStart"/>
      <w:r w:rsidRPr="00B44818">
        <w:rPr>
          <w:rFonts w:eastAsia="SimSun"/>
          <w:b/>
          <w:szCs w:val="24"/>
          <w:lang w:val="ru-RU"/>
        </w:rPr>
        <w:t>IPSec</w:t>
      </w:r>
      <w:proofErr w:type="spellEnd"/>
      <w:r w:rsidRPr="00B44818">
        <w:rPr>
          <w:rFonts w:eastAsia="SimSun"/>
          <w:b/>
          <w:szCs w:val="24"/>
          <w:lang w:val="ru-RU"/>
        </w:rPr>
        <w:t xml:space="preserve"> тун</w:t>
      </w:r>
      <w:r w:rsidR="00A5221C">
        <w:rPr>
          <w:rFonts w:eastAsia="SimSun"/>
          <w:b/>
          <w:szCs w:val="24"/>
          <w:lang w:val="ru-RU"/>
        </w:rPr>
        <w:t>н</w:t>
      </w:r>
      <w:r w:rsidRPr="00B44818">
        <w:rPr>
          <w:rFonts w:eastAsia="SimSun"/>
          <w:b/>
          <w:szCs w:val="24"/>
          <w:lang w:val="ru-RU"/>
        </w:rPr>
        <w:t>еля между хостом Клиента и сетью Оператора</w:t>
      </w:r>
    </w:p>
    <w:p w:rsidR="00857B74" w:rsidRPr="00B44818" w:rsidRDefault="00857B74" w:rsidP="00857B74">
      <w:pPr>
        <w:pStyle w:val="a9"/>
        <w:widowControl/>
        <w:autoSpaceDE/>
        <w:adjustRightInd/>
        <w:ind w:left="840" w:firstLine="0"/>
        <w:jc w:val="left"/>
        <w:rPr>
          <w:color w:val="666666"/>
          <w:sz w:val="17"/>
          <w:szCs w:val="17"/>
          <w:lang w:val="uk-UA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u w:val="single"/>
          <w:lang w:val="ru-RU"/>
        </w:rPr>
        <w:t>Пример</w:t>
      </w:r>
      <w:r w:rsidRPr="00B44818">
        <w:rPr>
          <w:color w:val="000000" w:themeColor="text1"/>
          <w:szCs w:val="24"/>
          <w:lang w:val="ru-RU"/>
        </w:rPr>
        <w:t xml:space="preserve"> настройки хоста Клиента на примере операционной системы </w:t>
      </w:r>
      <w:r w:rsidRPr="00B44818">
        <w:rPr>
          <w:color w:val="000000" w:themeColor="text1"/>
          <w:szCs w:val="24"/>
        </w:rPr>
        <w:t>Windows</w:t>
      </w:r>
      <w:r w:rsidRPr="00B44818">
        <w:rPr>
          <w:color w:val="000000" w:themeColor="text1"/>
          <w:szCs w:val="24"/>
          <w:lang w:val="ru-RU"/>
        </w:rPr>
        <w:t xml:space="preserve"> 7: </w:t>
      </w:r>
    </w:p>
    <w:p w:rsidR="00615CA2" w:rsidRPr="00B44818" w:rsidRDefault="00615CA2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  <w:r w:rsidRPr="00B44818">
        <w:rPr>
          <w:color w:val="000000" w:themeColor="text1"/>
          <w:szCs w:val="24"/>
          <w:lang w:val="ru-RU"/>
        </w:rPr>
        <w:t xml:space="preserve">Шаг 1. Откройте </w:t>
      </w:r>
      <w:r w:rsidRPr="00B44818">
        <w:rPr>
          <w:b/>
          <w:color w:val="000000" w:themeColor="text1"/>
          <w:szCs w:val="24"/>
          <w:lang w:val="ru-RU"/>
        </w:rPr>
        <w:t>Панель управления</w:t>
      </w:r>
      <w:r w:rsidRPr="00B44818">
        <w:rPr>
          <w:color w:val="000000" w:themeColor="text1"/>
          <w:szCs w:val="24"/>
          <w:lang w:val="ru-RU"/>
        </w:rPr>
        <w:t xml:space="preserve">, затем </w:t>
      </w:r>
      <w:r w:rsidRPr="00B44818">
        <w:rPr>
          <w:b/>
          <w:color w:val="000000" w:themeColor="text1"/>
          <w:szCs w:val="24"/>
          <w:lang w:val="ru-RU"/>
        </w:rPr>
        <w:t>Центр управл</w:t>
      </w:r>
      <w:r w:rsidR="00615CA2" w:rsidRPr="00B44818">
        <w:rPr>
          <w:b/>
          <w:color w:val="000000" w:themeColor="text1"/>
          <w:szCs w:val="24"/>
          <w:lang w:val="ru-RU"/>
        </w:rPr>
        <w:t>е</w:t>
      </w:r>
      <w:r w:rsidRPr="00B44818">
        <w:rPr>
          <w:b/>
          <w:color w:val="000000" w:themeColor="text1"/>
          <w:szCs w:val="24"/>
          <w:lang w:val="ru-RU"/>
        </w:rPr>
        <w:t>ния</w:t>
      </w:r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сетями</w:t>
      </w:r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и общим доступом</w:t>
      </w:r>
      <w:r w:rsidR="00615CA2" w:rsidRPr="00B44818">
        <w:rPr>
          <w:color w:val="000000" w:themeColor="text1"/>
          <w:szCs w:val="24"/>
          <w:lang w:val="ru-RU"/>
        </w:rPr>
        <w:t xml:space="preserve">. Выберите </w:t>
      </w:r>
      <w:r w:rsidRPr="00B44818">
        <w:rPr>
          <w:b/>
          <w:color w:val="000000" w:themeColor="text1"/>
          <w:szCs w:val="24"/>
          <w:lang w:val="ru-RU"/>
        </w:rPr>
        <w:t>Настройка нового подключения или сети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B44818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4EA2AA9A" wp14:editId="5177BD6C">
            <wp:extent cx="6191250" cy="4314825"/>
            <wp:effectExtent l="19050" t="0" r="0" b="0"/>
            <wp:docPr id="2" name="Picture 2" descr="http://zyxel.ru/sites/default/files/kb/KB-2085/KB-2085-1-1.png">
              <a:hlinkClick xmlns:a="http://schemas.openxmlformats.org/drawingml/2006/main" r:id="rId1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zyxel.ru/sites/default/files/kb/KB-2085/KB-2085-1-1.png">
                      <a:hlinkClick r:id="rId1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B74" w:rsidRPr="00197D79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  <w:r w:rsidR="00615CA2" w:rsidRPr="00B44818">
        <w:rPr>
          <w:color w:val="000000" w:themeColor="text1"/>
          <w:szCs w:val="24"/>
          <w:lang w:val="ru-RU"/>
        </w:rPr>
        <w:lastRenderedPageBreak/>
        <w:t xml:space="preserve">Шаг 2. Выберите </w:t>
      </w:r>
      <w:r w:rsidR="00857B74" w:rsidRPr="00B44818">
        <w:rPr>
          <w:b/>
          <w:color w:val="000000" w:themeColor="text1"/>
          <w:szCs w:val="24"/>
          <w:lang w:val="ru-RU"/>
        </w:rPr>
        <w:t>Подключение к рабочему месту</w:t>
      </w:r>
      <w:r w:rsidR="00857B74" w:rsidRPr="00B44818">
        <w:rPr>
          <w:color w:val="000000" w:themeColor="text1"/>
          <w:szCs w:val="24"/>
          <w:lang w:val="ru-RU"/>
        </w:rPr>
        <w:t>.</w:t>
      </w:r>
    </w:p>
    <w:p w:rsidR="00B44818" w:rsidRPr="00197D79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79AAAC27" wp14:editId="239B3ECB">
            <wp:extent cx="4762500" cy="3486150"/>
            <wp:effectExtent l="19050" t="0" r="0" b="0"/>
            <wp:docPr id="3" name="Picture 3" descr="http://zyxel.ru/sites/default/files/kb/KB-2085/KB-2085-2-2.png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zyxel.ru/sites/default/files/kb/KB-2085/KB-2085-2-2.png">
                      <a:hlinkClick r:id="rId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197D79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t>Шаг 3. Выберите</w:t>
      </w:r>
      <w:proofErr w:type="gramStart"/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Н</w:t>
      </w:r>
      <w:proofErr w:type="gramEnd"/>
      <w:r w:rsidRPr="00B44818">
        <w:rPr>
          <w:b/>
          <w:color w:val="000000" w:themeColor="text1"/>
          <w:szCs w:val="24"/>
          <w:lang w:val="ru-RU"/>
        </w:rPr>
        <w:t>ет, создать новое подключение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197D79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15C4B782" wp14:editId="36C0ADD3">
            <wp:extent cx="4762500" cy="3486150"/>
            <wp:effectExtent l="19050" t="0" r="0" b="0"/>
            <wp:docPr id="4" name="Picture 4" descr="http://zyxel.ru/sites/default/files/kb/KB-2085/KB-2085-3-3.png">
              <a:hlinkClick xmlns:a="http://schemas.openxmlformats.org/drawingml/2006/main" r:id="rId1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zyxel.ru/sites/default/files/kb/KB-2085/KB-2085-3-3.png">
                      <a:hlinkClick r:id="rId1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</w:p>
    <w:p w:rsidR="00857B74" w:rsidRPr="00197D79" w:rsidRDefault="00615CA2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lastRenderedPageBreak/>
        <w:t>Шаг 4. Выберите</w:t>
      </w:r>
      <w:proofErr w:type="gramStart"/>
      <w:r w:rsidRPr="00B44818">
        <w:rPr>
          <w:color w:val="000000" w:themeColor="text1"/>
          <w:szCs w:val="24"/>
          <w:lang w:val="ru-RU"/>
        </w:rPr>
        <w:t xml:space="preserve"> </w:t>
      </w:r>
      <w:r w:rsidR="00857B74" w:rsidRPr="00B44818">
        <w:rPr>
          <w:b/>
          <w:color w:val="000000" w:themeColor="text1"/>
          <w:szCs w:val="24"/>
          <w:lang w:val="ru-RU"/>
        </w:rPr>
        <w:t>И</w:t>
      </w:r>
      <w:proofErr w:type="gramEnd"/>
      <w:r w:rsidR="00857B74" w:rsidRPr="00B44818">
        <w:rPr>
          <w:b/>
          <w:color w:val="000000" w:themeColor="text1"/>
          <w:szCs w:val="24"/>
          <w:lang w:val="ru-RU"/>
        </w:rPr>
        <w:t>спользовать мое подключение к Интернету</w:t>
      </w:r>
      <w:r w:rsidR="00857B74" w:rsidRPr="00B44818">
        <w:rPr>
          <w:color w:val="000000" w:themeColor="text1"/>
          <w:szCs w:val="24"/>
          <w:lang w:val="ru-RU"/>
        </w:rPr>
        <w:t>.</w:t>
      </w:r>
    </w:p>
    <w:p w:rsidR="00B44818" w:rsidRPr="00197D79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18D948F4" wp14:editId="62D06F30">
            <wp:extent cx="4762500" cy="3486150"/>
            <wp:effectExtent l="19050" t="0" r="0" b="0"/>
            <wp:docPr id="5" name="Picture 5" descr="http://zyxel.ru/sites/default/files/kb/KB-2085/KB-2085-4-4.png">
              <a:hlinkClick xmlns:a="http://schemas.openxmlformats.org/drawingml/2006/main" r:id="rId1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zyxel.ru/sites/default/files/kb/KB-2085/KB-2085-4-4.png">
                      <a:hlinkClick r:id="rId1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Default="00857B74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  <w:r w:rsidRPr="00B44818">
        <w:rPr>
          <w:color w:val="000000" w:themeColor="text1"/>
          <w:szCs w:val="24"/>
          <w:lang w:val="ru-RU"/>
        </w:rPr>
        <w:t xml:space="preserve">Шаг 5. Введите IP-адрес VPN-сервера из таблицы. В качестве значения поля </w:t>
      </w:r>
      <w:r w:rsidRPr="00B44818">
        <w:rPr>
          <w:b/>
          <w:color w:val="000000" w:themeColor="text1"/>
          <w:szCs w:val="24"/>
          <w:lang w:val="ru-RU"/>
        </w:rPr>
        <w:t xml:space="preserve">Имя </w:t>
      </w:r>
      <w:proofErr w:type="spellStart"/>
      <w:r w:rsidRPr="00B44818">
        <w:rPr>
          <w:b/>
          <w:color w:val="000000" w:themeColor="text1"/>
          <w:szCs w:val="24"/>
          <w:lang w:val="ru-RU"/>
        </w:rPr>
        <w:t>местоназначения</w:t>
      </w:r>
      <w:proofErr w:type="spellEnd"/>
      <w:r w:rsidRPr="00B44818">
        <w:rPr>
          <w:color w:val="000000" w:themeColor="text1"/>
          <w:szCs w:val="24"/>
          <w:lang w:val="ru-RU"/>
        </w:rPr>
        <w:t xml:space="preserve"> укажите MTS IM. </w:t>
      </w:r>
      <w:r w:rsidRPr="00B44818">
        <w:rPr>
          <w:rFonts w:eastAsiaTheme="minorEastAsia"/>
          <w:color w:val="000000" w:themeColor="text1"/>
          <w:szCs w:val="24"/>
          <w:lang w:val="ru-RU"/>
        </w:rPr>
        <w:t xml:space="preserve">Затем </w:t>
      </w:r>
      <w:r w:rsidRPr="00B44818">
        <w:rPr>
          <w:color w:val="000000" w:themeColor="text1"/>
          <w:szCs w:val="24"/>
          <w:lang w:val="ru-RU"/>
        </w:rPr>
        <w:t>выберите</w:t>
      </w:r>
      <w:proofErr w:type="gramStart"/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Н</w:t>
      </w:r>
      <w:proofErr w:type="gramEnd"/>
      <w:r w:rsidRPr="00B44818">
        <w:rPr>
          <w:b/>
          <w:color w:val="000000" w:themeColor="text1"/>
          <w:szCs w:val="24"/>
          <w:lang w:val="ru-RU"/>
        </w:rPr>
        <w:t>е подключаться сейчас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71466744" wp14:editId="34F48BF2">
            <wp:extent cx="4762500" cy="3486150"/>
            <wp:effectExtent l="19050" t="0" r="0" b="0"/>
            <wp:docPr id="6" name="Picture 6" descr="http://zyxel.ru/sites/default/files/kb/KB-2085/KB-2085-5-5.png">
              <a:hlinkClick xmlns:a="http://schemas.openxmlformats.org/drawingml/2006/main" r:id="rId1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zyxel.ru/sites/default/files/kb/KB-2085/KB-2085-5-5.png">
                      <a:hlinkClick r:id="rId1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</w:p>
    <w:p w:rsidR="00857B74" w:rsidRPr="00197D79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lastRenderedPageBreak/>
        <w:t>Шаг 6. Введите имя пользователя и пароль учетной записи для L2TP из таблицы.</w:t>
      </w:r>
    </w:p>
    <w:p w:rsidR="00B44818" w:rsidRPr="00197D79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24A9A080" wp14:editId="1A7F2352">
            <wp:extent cx="4762500" cy="3486150"/>
            <wp:effectExtent l="19050" t="0" r="0" b="0"/>
            <wp:docPr id="7" name="Picture 7" descr="http://zyxel.ru/sites/default/files/kb/KB-2085/KB-2085-6-6.png">
              <a:hlinkClick xmlns:a="http://schemas.openxmlformats.org/drawingml/2006/main" r:id="rId2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zyxel.ru/sites/default/files/kb/KB-2085/KB-2085-6-6.png">
                      <a:hlinkClick r:id="rId2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Default="00857B74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  <w:r w:rsidRPr="00B44818">
        <w:rPr>
          <w:color w:val="000000" w:themeColor="text1"/>
          <w:szCs w:val="24"/>
          <w:lang w:val="ru-RU"/>
        </w:rPr>
        <w:t>Шаг 7. Нажмите</w:t>
      </w:r>
      <w:proofErr w:type="gramStart"/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З</w:t>
      </w:r>
      <w:proofErr w:type="gramEnd"/>
      <w:r w:rsidRPr="00B44818">
        <w:rPr>
          <w:b/>
          <w:color w:val="000000" w:themeColor="text1"/>
          <w:szCs w:val="24"/>
          <w:lang w:val="ru-RU"/>
        </w:rPr>
        <w:t>а</w:t>
      </w:r>
      <w:r w:rsidR="00615CA2" w:rsidRPr="00B44818">
        <w:rPr>
          <w:b/>
          <w:color w:val="000000" w:themeColor="text1"/>
          <w:szCs w:val="24"/>
          <w:lang w:val="ru-RU"/>
        </w:rPr>
        <w:t>крыть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1A7ACBF2" wp14:editId="73EEBD81">
            <wp:extent cx="4762500" cy="3486150"/>
            <wp:effectExtent l="19050" t="0" r="0" b="0"/>
            <wp:docPr id="8" name="Picture 8" descr="http://zyxel.ru/sites/default/files/kb/KB-2085/KB-2085-7-7.png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zyxel.ru/sites/default/files/kb/KB-2085/KB-2085-7-7.png">
                      <a:hlinkClick r:id="rId2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</w:p>
    <w:p w:rsidR="00857B74" w:rsidRPr="00197D79" w:rsidRDefault="00615CA2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lastRenderedPageBreak/>
        <w:t xml:space="preserve">Шаг 8. Нажмите </w:t>
      </w:r>
      <w:r w:rsidR="00857B74" w:rsidRPr="00B44818">
        <w:rPr>
          <w:b/>
          <w:color w:val="000000" w:themeColor="text1"/>
          <w:szCs w:val="24"/>
          <w:lang w:val="ru-RU"/>
        </w:rPr>
        <w:t>Изменение параметров адаптера</w:t>
      </w:r>
      <w:r w:rsidR="00857B74" w:rsidRPr="00B44818">
        <w:rPr>
          <w:color w:val="000000" w:themeColor="text1"/>
          <w:szCs w:val="24"/>
          <w:lang w:val="ru-RU"/>
        </w:rPr>
        <w:t>.</w:t>
      </w: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28E8FFB7" wp14:editId="0DA6E115">
            <wp:extent cx="6191250" cy="4314825"/>
            <wp:effectExtent l="19050" t="0" r="0" b="0"/>
            <wp:docPr id="9" name="Picture 9" descr="http://zyxel.ru/sites/default/files/kb/KB-2085/KB-2085-8-8.png">
              <a:hlinkClick xmlns:a="http://schemas.openxmlformats.org/drawingml/2006/main" r:id="rId2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zyxel.ru/sites/default/files/kb/KB-2085/KB-2085-8-8.png">
                      <a:hlinkClick r:id="rId2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B74" w:rsidRPr="00197D79" w:rsidRDefault="00857B74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t>Шаг 9. Выполните двойной щелчок мышкой по созданному подключению.</w:t>
      </w:r>
    </w:p>
    <w:p w:rsidR="00B44818" w:rsidRPr="00197D79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56158EB0" wp14:editId="140FC849">
            <wp:extent cx="6191250" cy="4314825"/>
            <wp:effectExtent l="19050" t="0" r="0" b="0"/>
            <wp:docPr id="10" name="Picture 10" descr="http://zyxel.ru/sites/default/files/kb/KB-2085/KB-2085-9-9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zyxel.ru/sites/default/files/kb/KB-2085/KB-2085-9-9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B74" w:rsidRDefault="00615CA2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b/>
          <w:color w:val="000000" w:themeColor="text1"/>
          <w:szCs w:val="24"/>
        </w:rPr>
      </w:pPr>
      <w:r w:rsidRPr="00B44818">
        <w:rPr>
          <w:color w:val="000000" w:themeColor="text1"/>
          <w:szCs w:val="24"/>
          <w:lang w:val="ru-RU"/>
        </w:rPr>
        <w:lastRenderedPageBreak/>
        <w:t xml:space="preserve">Шаг 10. Нажмите </w:t>
      </w:r>
      <w:r w:rsidR="00857B74" w:rsidRPr="00B44818">
        <w:rPr>
          <w:b/>
          <w:color w:val="000000" w:themeColor="text1"/>
          <w:szCs w:val="24"/>
          <w:lang w:val="ru-RU"/>
        </w:rPr>
        <w:t>Свойства.</w:t>
      </w:r>
    </w:p>
    <w:p w:rsidR="00B44818" w:rsidRPr="00B44818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3C8363E6" wp14:editId="179C3E0E">
            <wp:extent cx="2857500" cy="3257550"/>
            <wp:effectExtent l="19050" t="0" r="0" b="0"/>
            <wp:docPr id="11" name="Picture 11" descr="http://zyxel.ru/sites/default/files/kb/KB-2085/KB-2085-10-10.png">
              <a:hlinkClick xmlns:a="http://schemas.openxmlformats.org/drawingml/2006/main" r:id="rId2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zyxel.ru/sites/default/files/kb/KB-2085/KB-2085-10-10.png">
                      <a:hlinkClick r:id="rId2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197D79" w:rsidRDefault="00857B74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t>Шаг 11. Выберите опции как на скриншоте.</w:t>
      </w:r>
    </w:p>
    <w:p w:rsidR="00B44818" w:rsidRPr="00197D79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60056E35" wp14:editId="4B61E043">
            <wp:extent cx="2847975" cy="3629025"/>
            <wp:effectExtent l="19050" t="0" r="952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615CA2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t xml:space="preserve">Шаг 12. Нажмите </w:t>
      </w:r>
      <w:r w:rsidR="00857B74" w:rsidRPr="00B44818">
        <w:rPr>
          <w:b/>
          <w:color w:val="000000" w:themeColor="text1"/>
          <w:szCs w:val="24"/>
          <w:lang w:val="ru-RU"/>
        </w:rPr>
        <w:t>Дополнительные параметры</w:t>
      </w:r>
      <w:r w:rsidR="00857B74" w:rsidRPr="00B44818">
        <w:rPr>
          <w:color w:val="000000" w:themeColor="text1"/>
          <w:szCs w:val="24"/>
          <w:lang w:val="ru-RU"/>
        </w:rPr>
        <w:t>.</w:t>
      </w: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</w:p>
    <w:p w:rsidR="00857B74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  <w:r w:rsidRPr="00B44818">
        <w:rPr>
          <w:color w:val="000000" w:themeColor="text1"/>
          <w:szCs w:val="24"/>
          <w:lang w:val="ru-RU"/>
        </w:rPr>
        <w:lastRenderedPageBreak/>
        <w:t>Шаг 13. Введите ключ проверки подлинности (</w:t>
      </w:r>
      <w:proofErr w:type="spellStart"/>
      <w:r w:rsidRPr="00B44818">
        <w:rPr>
          <w:color w:val="000000" w:themeColor="text1"/>
          <w:szCs w:val="24"/>
          <w:lang w:val="ru-RU"/>
        </w:rPr>
        <w:t>pre-shared</w:t>
      </w:r>
      <w:proofErr w:type="spellEnd"/>
      <w:r w:rsidRPr="00B44818">
        <w:rPr>
          <w:color w:val="000000" w:themeColor="text1"/>
          <w:szCs w:val="24"/>
          <w:lang w:val="ru-RU"/>
        </w:rPr>
        <w:t xml:space="preserve"> </w:t>
      </w:r>
      <w:proofErr w:type="spellStart"/>
      <w:r w:rsidRPr="00B44818">
        <w:rPr>
          <w:color w:val="000000" w:themeColor="text1"/>
          <w:szCs w:val="24"/>
          <w:lang w:val="ru-RU"/>
        </w:rPr>
        <w:t>key</w:t>
      </w:r>
      <w:proofErr w:type="spellEnd"/>
      <w:r w:rsidRPr="00B44818">
        <w:rPr>
          <w:color w:val="000000" w:themeColor="text1"/>
          <w:szCs w:val="24"/>
          <w:lang w:val="ru-RU"/>
        </w:rPr>
        <w:t xml:space="preserve">) из таблицы. </w:t>
      </w:r>
      <w:proofErr w:type="spellStart"/>
      <w:r w:rsidRPr="00B44818">
        <w:rPr>
          <w:color w:val="000000" w:themeColor="text1"/>
          <w:szCs w:val="24"/>
          <w:lang w:val="ru-RU"/>
        </w:rPr>
        <w:t>Нажимте</w:t>
      </w:r>
      <w:proofErr w:type="spellEnd"/>
      <w:r w:rsidRPr="00B44818">
        <w:rPr>
          <w:color w:val="000000" w:themeColor="text1"/>
          <w:szCs w:val="24"/>
          <w:lang w:val="ru-RU"/>
        </w:rPr>
        <w:t xml:space="preserve"> </w:t>
      </w:r>
      <w:r w:rsidRPr="00B44818">
        <w:rPr>
          <w:b/>
          <w:color w:val="000000" w:themeColor="text1"/>
          <w:szCs w:val="24"/>
          <w:lang w:val="ru-RU"/>
        </w:rPr>
        <w:t>ОК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B44818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04E55198" wp14:editId="6C77F33B">
            <wp:extent cx="3333750" cy="2371725"/>
            <wp:effectExtent l="19050" t="0" r="0" b="0"/>
            <wp:docPr id="14" name="Picture 14" descr="http://zyxel.ru/sites/default/files/kb/KB-2085/KB-2085-13-13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zyxel.ru/sites/default/files/kb/KB-2085/KB-2085-13-13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</w:rPr>
      </w:pPr>
    </w:p>
    <w:p w:rsidR="00857B74" w:rsidRPr="00197D79" w:rsidRDefault="00857B74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t xml:space="preserve">Шаг 14. Введите пароль и нажмите кнопку </w:t>
      </w:r>
      <w:r w:rsidRPr="00B44818">
        <w:rPr>
          <w:b/>
          <w:color w:val="000000" w:themeColor="text1"/>
          <w:szCs w:val="24"/>
          <w:lang w:val="ru-RU"/>
        </w:rPr>
        <w:t>Подключение</w:t>
      </w:r>
      <w:r w:rsidRPr="00B44818">
        <w:rPr>
          <w:color w:val="000000" w:themeColor="text1"/>
          <w:szCs w:val="24"/>
          <w:lang w:val="ru-RU"/>
        </w:rPr>
        <w:t>.</w:t>
      </w:r>
    </w:p>
    <w:p w:rsidR="00B44818" w:rsidRPr="00197D79" w:rsidRDefault="00B44818" w:rsidP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50BB156B" wp14:editId="343194CB">
            <wp:extent cx="2857500" cy="3276600"/>
            <wp:effectExtent l="19050" t="0" r="0" b="0"/>
            <wp:docPr id="15" name="Picture 15" descr="http://zyxel.ru/sites/default/files/kb/KB-2085/KB-2085-14-14.png">
              <a:hlinkClick xmlns:a="http://schemas.openxmlformats.org/drawingml/2006/main" r:id="rId3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zyxel.ru/sites/default/files/kb/KB-2085/KB-2085-14-14.png">
                      <a:hlinkClick r:id="rId3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>
        <w:rPr>
          <w:color w:val="000000" w:themeColor="text1"/>
          <w:szCs w:val="24"/>
          <w:lang w:val="ru-RU"/>
        </w:rPr>
        <w:br w:type="page"/>
      </w:r>
    </w:p>
    <w:p w:rsidR="00857B74" w:rsidRPr="00197D79" w:rsidRDefault="00857B74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color w:val="000000" w:themeColor="text1"/>
          <w:szCs w:val="24"/>
          <w:lang w:val="ru-RU"/>
        </w:rPr>
        <w:lastRenderedPageBreak/>
        <w:t>Шаг 15. На этом настройка будет завершена. Проверьте, что</w:t>
      </w:r>
      <w:r w:rsidR="00615CA2" w:rsidRPr="00B44818">
        <w:rPr>
          <w:color w:val="000000" w:themeColor="text1"/>
          <w:szCs w:val="24"/>
          <w:lang w:val="ru-RU"/>
        </w:rPr>
        <w:t xml:space="preserve"> на компьютере запущена служба </w:t>
      </w:r>
      <w:r w:rsidRPr="00B44818">
        <w:rPr>
          <w:b/>
          <w:color w:val="000000" w:themeColor="text1"/>
          <w:szCs w:val="24"/>
          <w:lang w:val="ru-RU"/>
        </w:rPr>
        <w:t xml:space="preserve">Модули ключей </w:t>
      </w:r>
      <w:proofErr w:type="spellStart"/>
      <w:r w:rsidRPr="00B44818">
        <w:rPr>
          <w:b/>
          <w:color w:val="000000" w:themeColor="text1"/>
          <w:szCs w:val="24"/>
          <w:lang w:val="ru-RU"/>
        </w:rPr>
        <w:t>IPSec</w:t>
      </w:r>
      <w:proofErr w:type="spellEnd"/>
      <w:r w:rsidRPr="00B44818">
        <w:rPr>
          <w:b/>
          <w:color w:val="000000" w:themeColor="text1"/>
          <w:szCs w:val="24"/>
          <w:lang w:val="ru-RU"/>
        </w:rPr>
        <w:t xml:space="preserve"> для обмена ключами в интернете и протокола IP с проверкой подлинности</w:t>
      </w:r>
      <w:r w:rsidRPr="00B44818">
        <w:rPr>
          <w:color w:val="000000" w:themeColor="text1"/>
          <w:szCs w:val="24"/>
          <w:lang w:val="ru-RU"/>
        </w:rPr>
        <w:t xml:space="preserve"> (Пуск — Панель управления — Администрирование — Службы).</w:t>
      </w:r>
    </w:p>
    <w:p w:rsidR="00B44818" w:rsidRPr="00197D79" w:rsidRDefault="00B44818" w:rsidP="00857B74">
      <w:pPr>
        <w:widowControl/>
        <w:autoSpaceDE/>
        <w:autoSpaceDN/>
        <w:adjustRightInd/>
        <w:spacing w:after="150"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</w:p>
    <w:p w:rsidR="00857B74" w:rsidRPr="00B44818" w:rsidRDefault="00857B74" w:rsidP="00857B74">
      <w:pPr>
        <w:widowControl/>
        <w:autoSpaceDE/>
        <w:autoSpaceDN/>
        <w:adjustRightInd/>
        <w:spacing w:line="240" w:lineRule="atLeast"/>
        <w:ind w:firstLine="0"/>
        <w:contextualSpacing w:val="0"/>
        <w:jc w:val="left"/>
        <w:rPr>
          <w:color w:val="000000" w:themeColor="text1"/>
          <w:szCs w:val="24"/>
          <w:lang w:val="ru-RU"/>
        </w:rPr>
      </w:pPr>
      <w:r w:rsidRPr="00B44818">
        <w:rPr>
          <w:noProof/>
          <w:color w:val="000000" w:themeColor="text1"/>
          <w:szCs w:val="24"/>
          <w:lang w:val="ru-RU" w:eastAsia="ru-RU"/>
        </w:rPr>
        <w:drawing>
          <wp:inline distT="0" distB="0" distL="0" distR="0" wp14:anchorId="6D26114D" wp14:editId="6872A3D7">
            <wp:extent cx="6191250" cy="4524375"/>
            <wp:effectExtent l="19050" t="0" r="0" b="0"/>
            <wp:docPr id="16" name="Picture 16" descr="http://zyxel.ru/sites/default/files/kb/KB-2085/KB-2085-15-15.png">
              <a:hlinkClick xmlns:a="http://schemas.openxmlformats.org/drawingml/2006/main" r:id="rId3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zyxel.ru/sites/default/files/kb/KB-2085/KB-2085-15-15.png">
                      <a:hlinkClick r:id="rId3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452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7B74" w:rsidRPr="00B44818" w:rsidRDefault="00857B74" w:rsidP="00857B74">
      <w:pPr>
        <w:rPr>
          <w:rFonts w:eastAsia="SimSun"/>
          <w:color w:val="000000" w:themeColor="text1"/>
          <w:szCs w:val="24"/>
        </w:rPr>
      </w:pPr>
    </w:p>
    <w:p w:rsidR="00857B74" w:rsidRPr="00B44818" w:rsidRDefault="00857B74" w:rsidP="00857B74">
      <w:pPr>
        <w:rPr>
          <w:rFonts w:eastAsia="SimSun"/>
          <w:color w:val="000000" w:themeColor="text1"/>
          <w:szCs w:val="24"/>
        </w:rPr>
      </w:pPr>
    </w:p>
    <w:p w:rsidR="005D3BDF" w:rsidRPr="00B44818" w:rsidRDefault="005D3BDF" w:rsidP="005D3BDF">
      <w:pPr>
        <w:widowControl/>
        <w:autoSpaceDE/>
        <w:adjustRightInd/>
        <w:ind w:firstLine="0"/>
        <w:jc w:val="left"/>
        <w:rPr>
          <w:szCs w:val="24"/>
          <w:lang w:val="ru-RU"/>
        </w:rPr>
      </w:pPr>
    </w:p>
    <w:p w:rsid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rFonts w:eastAsia="SimHei"/>
          <w:b/>
          <w:sz w:val="48"/>
          <w:szCs w:val="32"/>
        </w:rPr>
      </w:pPr>
      <w:r>
        <w:br w:type="page"/>
      </w:r>
    </w:p>
    <w:p w:rsidR="005D3BDF" w:rsidRPr="00B44818" w:rsidRDefault="00857B74" w:rsidP="00B44818">
      <w:pPr>
        <w:pStyle w:val="1"/>
        <w:numPr>
          <w:ilvl w:val="0"/>
          <w:numId w:val="0"/>
        </w:numPr>
        <w:ind w:left="720"/>
        <w:rPr>
          <w:lang w:val="ru-RU"/>
        </w:rPr>
      </w:pPr>
      <w:bookmarkStart w:id="3" w:name="_Toc442185101"/>
      <w:r w:rsidRPr="00B44818">
        <w:rPr>
          <w:lang w:val="ru-RU"/>
        </w:rPr>
        <w:lastRenderedPageBreak/>
        <w:t>Настрой</w:t>
      </w:r>
      <w:r w:rsidR="005D3BDF" w:rsidRPr="00B44818">
        <w:rPr>
          <w:lang w:val="ru-RU"/>
        </w:rPr>
        <w:t>к</w:t>
      </w:r>
      <w:r w:rsidRPr="00B44818">
        <w:rPr>
          <w:lang w:val="ru-RU"/>
        </w:rPr>
        <w:t>а</w:t>
      </w:r>
      <w:r w:rsidR="005D3BDF" w:rsidRPr="00B44818">
        <w:rPr>
          <w:lang w:val="ru-RU"/>
        </w:rPr>
        <w:t xml:space="preserve"> SMPP подключения</w:t>
      </w:r>
      <w:bookmarkEnd w:id="3"/>
      <w:r w:rsidR="005D3BDF" w:rsidRPr="00B44818">
        <w:rPr>
          <w:lang w:val="ru-RU"/>
        </w:rPr>
        <w:t xml:space="preserve"> </w:t>
      </w:r>
    </w:p>
    <w:p w:rsidR="0005664B" w:rsidRPr="00B44818" w:rsidRDefault="0005664B" w:rsidP="0005664B">
      <w:pPr>
        <w:pStyle w:val="a9"/>
        <w:widowControl/>
        <w:autoSpaceDE/>
        <w:adjustRightInd/>
        <w:ind w:left="840" w:firstLine="0"/>
        <w:jc w:val="left"/>
        <w:rPr>
          <w:rFonts w:eastAsia="SimSun"/>
          <w:sz w:val="48"/>
          <w:szCs w:val="48"/>
          <w:lang w:val="ru-RU"/>
        </w:rPr>
      </w:pPr>
    </w:p>
    <w:p w:rsidR="0005664B" w:rsidRPr="00B44818" w:rsidRDefault="0005664B" w:rsidP="00B44818">
      <w:pPr>
        <w:pStyle w:val="a9"/>
        <w:widowControl/>
        <w:numPr>
          <w:ilvl w:val="0"/>
          <w:numId w:val="28"/>
        </w:numPr>
        <w:autoSpaceDE/>
        <w:adjustRightInd/>
        <w:spacing w:before="326"/>
        <w:jc w:val="left"/>
        <w:rPr>
          <w:rFonts w:eastAsia="SimSun"/>
          <w:szCs w:val="24"/>
          <w:lang w:val="ru-RU"/>
        </w:rPr>
      </w:pPr>
      <w:r w:rsidRPr="00B44818">
        <w:rPr>
          <w:rFonts w:eastAsia="SimSun"/>
          <w:szCs w:val="24"/>
          <w:lang w:val="ru-RU"/>
        </w:rPr>
        <w:t xml:space="preserve">Клиенту </w:t>
      </w:r>
      <w:r w:rsidR="005D3BDF" w:rsidRPr="00B44818">
        <w:rPr>
          <w:rFonts w:eastAsia="SimSun"/>
          <w:szCs w:val="24"/>
          <w:lang w:val="ru-RU"/>
        </w:rPr>
        <w:t>будет отправлен логин/пароль</w:t>
      </w:r>
      <w:r w:rsidR="005D3BDF" w:rsidRPr="00B44818">
        <w:rPr>
          <w:rFonts w:eastAsia="SimSun"/>
          <w:szCs w:val="24"/>
          <w:lang w:val="uk-UA"/>
        </w:rPr>
        <w:t xml:space="preserve"> на </w:t>
      </w:r>
      <w:r w:rsidR="005D3BDF" w:rsidRPr="00B44818">
        <w:rPr>
          <w:rFonts w:eastAsia="SimSun"/>
          <w:szCs w:val="24"/>
        </w:rPr>
        <w:t>e</w:t>
      </w:r>
      <w:r w:rsidR="005D3BDF" w:rsidRPr="00B44818">
        <w:rPr>
          <w:rFonts w:eastAsia="SimSun"/>
          <w:szCs w:val="24"/>
          <w:lang w:val="ru-RU"/>
        </w:rPr>
        <w:t>-</w:t>
      </w:r>
      <w:r w:rsidR="005D3BDF" w:rsidRPr="00B44818">
        <w:rPr>
          <w:rFonts w:eastAsia="SimSun"/>
          <w:szCs w:val="24"/>
        </w:rPr>
        <w:t>mail</w:t>
      </w:r>
      <w:r w:rsidR="005D3BDF" w:rsidRPr="00B44818">
        <w:rPr>
          <w:rFonts w:eastAsia="SimSun"/>
          <w:szCs w:val="24"/>
          <w:lang w:val="ru-RU"/>
        </w:rPr>
        <w:t>/телефон</w:t>
      </w:r>
      <w:r w:rsidRPr="00B44818">
        <w:rPr>
          <w:rFonts w:eastAsia="SimSun"/>
          <w:szCs w:val="24"/>
          <w:lang w:val="ru-RU"/>
        </w:rPr>
        <w:t>.</w:t>
      </w:r>
    </w:p>
    <w:p w:rsidR="00B44818" w:rsidRPr="00B44818" w:rsidRDefault="00B44818" w:rsidP="00B44818">
      <w:pPr>
        <w:pStyle w:val="a9"/>
        <w:widowControl/>
        <w:autoSpaceDE/>
        <w:adjustRightInd/>
        <w:spacing w:before="326"/>
        <w:ind w:left="1440" w:firstLine="0"/>
        <w:jc w:val="left"/>
        <w:rPr>
          <w:rFonts w:eastAsia="SimSun"/>
          <w:szCs w:val="24"/>
          <w:lang w:val="ru-RU"/>
        </w:rPr>
      </w:pPr>
    </w:p>
    <w:p w:rsidR="005D3BDF" w:rsidRPr="00B44818" w:rsidRDefault="0005664B" w:rsidP="00B44818">
      <w:pPr>
        <w:pStyle w:val="a9"/>
        <w:widowControl/>
        <w:numPr>
          <w:ilvl w:val="0"/>
          <w:numId w:val="28"/>
        </w:numPr>
        <w:autoSpaceDE/>
        <w:adjustRightInd/>
        <w:spacing w:before="326"/>
        <w:jc w:val="left"/>
        <w:rPr>
          <w:rFonts w:eastAsia="SimSun"/>
          <w:szCs w:val="24"/>
          <w:lang w:val="ru-RU"/>
        </w:rPr>
      </w:pPr>
      <w:r w:rsidRPr="00B44818">
        <w:rPr>
          <w:rFonts w:eastAsia="SimSun"/>
          <w:szCs w:val="24"/>
          <w:lang w:val="ru-RU"/>
        </w:rPr>
        <w:t>П</w:t>
      </w:r>
      <w:r w:rsidR="005D3BDF" w:rsidRPr="00B44818">
        <w:rPr>
          <w:rFonts w:eastAsia="SimSun"/>
          <w:szCs w:val="24"/>
          <w:lang w:val="ru-RU"/>
        </w:rPr>
        <w:t xml:space="preserve">осле того как </w:t>
      </w:r>
      <w:r w:rsidR="005D3BDF" w:rsidRPr="00B44818">
        <w:rPr>
          <w:rFonts w:eastAsia="SimSun"/>
          <w:szCs w:val="24"/>
        </w:rPr>
        <w:t>VPN</w:t>
      </w:r>
      <w:r w:rsidR="005D3BDF" w:rsidRPr="00B44818">
        <w:rPr>
          <w:rFonts w:eastAsia="SimSun"/>
          <w:szCs w:val="24"/>
          <w:lang w:val="ru-RU"/>
        </w:rPr>
        <w:t xml:space="preserve"> соединение установлено – по </w:t>
      </w:r>
      <w:r w:rsidR="005D3BDF" w:rsidRPr="00B44818">
        <w:rPr>
          <w:rFonts w:eastAsia="SimSun"/>
          <w:szCs w:val="24"/>
        </w:rPr>
        <w:t>SMPP</w:t>
      </w:r>
      <w:r w:rsidR="005D3BDF" w:rsidRPr="00B44818">
        <w:rPr>
          <w:rFonts w:eastAsia="SimSun"/>
          <w:szCs w:val="24"/>
          <w:lang w:val="ru-RU"/>
        </w:rPr>
        <w:t xml:space="preserve"> необходимо подключаться к </w:t>
      </w:r>
      <w:r w:rsidR="005D3BDF" w:rsidRPr="00B44818">
        <w:rPr>
          <w:rFonts w:eastAsia="SimSun"/>
          <w:szCs w:val="24"/>
        </w:rPr>
        <w:t>IP</w:t>
      </w:r>
      <w:r w:rsidR="005D3BDF" w:rsidRPr="00B44818">
        <w:rPr>
          <w:rFonts w:eastAsia="SimSun"/>
          <w:szCs w:val="24"/>
          <w:lang w:val="ru-RU"/>
        </w:rPr>
        <w:t xml:space="preserve"> адресу </w:t>
      </w:r>
      <w:r w:rsidR="005D3BDF" w:rsidRPr="00B44818">
        <w:rPr>
          <w:rFonts w:eastAsia="SimSun"/>
          <w:lang w:val="ru-RU"/>
        </w:rPr>
        <w:t>172.25.60.131 по порту 8313</w:t>
      </w:r>
    </w:p>
    <w:p w:rsidR="0005664B" w:rsidRPr="00B44818" w:rsidRDefault="0005664B" w:rsidP="0005664B">
      <w:pPr>
        <w:pStyle w:val="a9"/>
        <w:widowControl/>
        <w:autoSpaceDE/>
        <w:adjustRightInd/>
        <w:spacing w:before="326"/>
        <w:ind w:left="1440" w:firstLine="0"/>
        <w:jc w:val="left"/>
        <w:rPr>
          <w:rStyle w:val="ConfigChar"/>
          <w:rFonts w:ascii="Times New Roman" w:hAnsi="Times New Roman"/>
          <w:sz w:val="24"/>
          <w:szCs w:val="24"/>
          <w:lang w:val="ru-RU"/>
        </w:rPr>
      </w:pPr>
    </w:p>
    <w:p w:rsidR="00DC11F1" w:rsidRPr="00B44818" w:rsidRDefault="00DC11F1" w:rsidP="00DC11F1">
      <w:pPr>
        <w:rPr>
          <w:b/>
          <w:lang w:val="uk-UA"/>
        </w:rPr>
      </w:pPr>
    </w:p>
    <w:p w:rsidR="00B44818" w:rsidRPr="00B44818" w:rsidRDefault="00B44818">
      <w:pPr>
        <w:widowControl/>
        <w:autoSpaceDE/>
        <w:autoSpaceDN/>
        <w:adjustRightInd/>
        <w:ind w:firstLine="0"/>
        <w:contextualSpacing w:val="0"/>
        <w:jc w:val="left"/>
        <w:rPr>
          <w:rFonts w:eastAsia="SimHei"/>
          <w:b/>
          <w:sz w:val="48"/>
          <w:szCs w:val="32"/>
          <w:lang w:val="ru-RU"/>
        </w:rPr>
      </w:pPr>
      <w:r w:rsidRPr="00B44818">
        <w:rPr>
          <w:lang w:val="ru-RU"/>
        </w:rPr>
        <w:br w:type="page"/>
      </w:r>
    </w:p>
    <w:p w:rsidR="00DC11F1" w:rsidRPr="00B44818" w:rsidRDefault="00DC11F1" w:rsidP="00B44818">
      <w:pPr>
        <w:pStyle w:val="1"/>
        <w:numPr>
          <w:ilvl w:val="0"/>
          <w:numId w:val="0"/>
        </w:numPr>
        <w:ind w:left="720"/>
        <w:rPr>
          <w:lang w:val="ru-RU"/>
        </w:rPr>
      </w:pPr>
      <w:bookmarkStart w:id="4" w:name="_Toc442185102"/>
      <w:r w:rsidRPr="00B44818">
        <w:rPr>
          <w:lang w:val="ru-RU"/>
        </w:rPr>
        <w:lastRenderedPageBreak/>
        <w:t>SMPP параметры</w:t>
      </w:r>
      <w:bookmarkEnd w:id="4"/>
    </w:p>
    <w:p w:rsidR="00DC11F1" w:rsidRPr="00B44818" w:rsidRDefault="00DC11F1" w:rsidP="00DC11F1">
      <w:pPr>
        <w:rPr>
          <w:b/>
          <w:bCs/>
          <w:iCs/>
          <w:color w:val="000000"/>
          <w:lang w:val="ru-RU"/>
        </w:rPr>
      </w:pPr>
    </w:p>
    <w:p w:rsidR="00DC11F1" w:rsidRPr="006C3B48" w:rsidRDefault="00E51B82" w:rsidP="006C3B48">
      <w:pPr>
        <w:pStyle w:val="2"/>
        <w:numPr>
          <w:ilvl w:val="1"/>
          <w:numId w:val="29"/>
        </w:numPr>
        <w:rPr>
          <w:rFonts w:ascii="Times New Roman" w:hAnsi="Times New Roman"/>
          <w:b/>
          <w:sz w:val="28"/>
          <w:lang w:val="ru-RU"/>
        </w:rPr>
      </w:pPr>
      <w:r w:rsidRPr="006C3B48">
        <w:rPr>
          <w:rFonts w:ascii="Times New Roman" w:hAnsi="Times New Roman"/>
          <w:b/>
          <w:sz w:val="28"/>
          <w:lang w:val="ru-RU"/>
        </w:rPr>
        <w:t xml:space="preserve"> </w:t>
      </w:r>
      <w:bookmarkStart w:id="5" w:name="_Toc442185103"/>
      <w:r w:rsidR="00DC11F1" w:rsidRPr="006C3B48">
        <w:rPr>
          <w:rFonts w:ascii="Times New Roman" w:hAnsi="Times New Roman"/>
          <w:b/>
          <w:sz w:val="28"/>
          <w:lang w:val="ru-RU"/>
        </w:rPr>
        <w:t xml:space="preserve">Команды протокола </w:t>
      </w:r>
      <w:r w:rsidR="00DC11F1" w:rsidRPr="006C3B48">
        <w:rPr>
          <w:rFonts w:ascii="Times New Roman" w:hAnsi="Times New Roman"/>
          <w:b/>
          <w:sz w:val="28"/>
        </w:rPr>
        <w:t>SMPP</w:t>
      </w:r>
      <w:bookmarkEnd w:id="5"/>
    </w:p>
    <w:p w:rsidR="00DC11F1" w:rsidRPr="00B44818" w:rsidRDefault="00DC11F1" w:rsidP="00DC11F1">
      <w:pPr>
        <w:rPr>
          <w:bCs/>
          <w:color w:val="000000"/>
          <w:lang w:val="ru-RU"/>
        </w:rPr>
      </w:pPr>
    </w:p>
    <w:p w:rsidR="00DC11F1" w:rsidRPr="00B44818" w:rsidRDefault="00DC11F1" w:rsidP="00DC11F1">
      <w:pPr>
        <w:rPr>
          <w:color w:val="000000"/>
          <w:lang w:val="ru-RU"/>
        </w:rPr>
      </w:pPr>
      <w:r w:rsidRPr="00B44818">
        <w:rPr>
          <w:color w:val="000000"/>
        </w:rPr>
        <w:t>SMS</w:t>
      </w:r>
      <w:r w:rsidRPr="00B44818">
        <w:rPr>
          <w:color w:val="000000"/>
          <w:lang w:val="ru-RU"/>
        </w:rPr>
        <w:t>-</w:t>
      </w:r>
      <w:r w:rsidRPr="00B44818">
        <w:rPr>
          <w:color w:val="000000"/>
        </w:rPr>
        <w:t>G</w:t>
      </w:r>
      <w:r w:rsidRPr="00B44818">
        <w:rPr>
          <w:color w:val="000000"/>
          <w:lang w:val="ru-RU"/>
        </w:rPr>
        <w:t xml:space="preserve"> </w:t>
      </w:r>
      <w:r w:rsidRPr="00B44818">
        <w:rPr>
          <w:lang w:val="ru-RU"/>
        </w:rPr>
        <w:t>Оператора</w:t>
      </w:r>
      <w:r w:rsidRPr="00B44818">
        <w:rPr>
          <w:color w:val="000000"/>
          <w:lang w:val="ru-RU"/>
        </w:rPr>
        <w:t xml:space="preserve"> поддерживает следующие типы команд для </w:t>
      </w:r>
      <w:r w:rsidRPr="00B44818">
        <w:rPr>
          <w:color w:val="000000"/>
        </w:rPr>
        <w:t>SMPP</w:t>
      </w:r>
      <w:r w:rsidRPr="00B44818">
        <w:rPr>
          <w:color w:val="000000"/>
          <w:lang w:val="ru-RU"/>
        </w:rPr>
        <w:t xml:space="preserve"> </w:t>
      </w:r>
      <w:r w:rsidRPr="00B44818">
        <w:rPr>
          <w:color w:val="000000"/>
        </w:rPr>
        <w:t>v</w:t>
      </w:r>
      <w:r w:rsidRPr="00B44818">
        <w:rPr>
          <w:color w:val="000000"/>
          <w:lang w:val="ru-RU"/>
        </w:rPr>
        <w:t>3.4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1559"/>
        <w:gridCol w:w="1107"/>
        <w:gridCol w:w="1020"/>
        <w:gridCol w:w="992"/>
      </w:tblGrid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>Command</w:t>
            </w:r>
            <w:proofErr w:type="spellEnd"/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>Code</w:t>
            </w:r>
            <w:proofErr w:type="spellEnd"/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 xml:space="preserve">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 xml:space="preserve">TX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 xml:space="preserve">RX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uk-UA"/>
              </w:rPr>
              <w:t xml:space="preserve">TRX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bind_transc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eiver </w:t>
            </w:r>
          </w:p>
        </w:tc>
        <w:tc>
          <w:tcPr>
            <w:tcW w:w="467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11F1" w:rsidRPr="00B44818" w:rsidRDefault="00DC11F1" w:rsidP="00DC11F1">
            <w:pPr>
              <w:pStyle w:val="Default"/>
              <w:spacing w:before="326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uk-UA" w:eastAsia="ru-RU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0x00000009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bind_transceiver_re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sp </w:t>
            </w:r>
          </w:p>
        </w:tc>
        <w:tc>
          <w:tcPr>
            <w:tcW w:w="467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C11F1" w:rsidRPr="00B44818" w:rsidRDefault="00DC11F1" w:rsidP="00DC11F1">
            <w:pPr>
              <w:pStyle w:val="Default"/>
              <w:spacing w:before="326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uk-UA" w:eastAsia="ru-RU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0x80000009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enqu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ire_link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00000015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enquire_l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ink_resp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80000015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de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liver_sm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00000005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deliver_sm_re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sp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80000005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N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su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bmit_sm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00000004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N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submit_sm_r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esp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80000004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N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Unbind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00000006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unbi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nd_resp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80000006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  <w:tr w:rsidR="00DC11F1" w:rsidRPr="00B44818" w:rsidTr="00DC11F1">
        <w:trPr>
          <w:trHeight w:val="103"/>
        </w:trPr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proofErr w:type="spellStart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>gene</w:t>
            </w:r>
            <w:proofErr w:type="spellEnd"/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ric_nack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0x80000000 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C11F1" w:rsidRPr="00B44818" w:rsidRDefault="00DC11F1" w:rsidP="00DC11F1">
            <w:pPr>
              <w:pStyle w:val="Default"/>
              <w:spacing w:before="326"/>
              <w:rPr>
                <w:rFonts w:ascii="Times New Roman" w:hAnsi="Times New Roman" w:cs="Times New Roman"/>
                <w:sz w:val="20"/>
                <w:szCs w:val="20"/>
                <w:lang w:val="uk-UA"/>
              </w:rPr>
            </w:pPr>
            <w:r w:rsidRPr="00B44818">
              <w:rPr>
                <w:rFonts w:ascii="Times New Roman" w:hAnsi="Times New Roman" w:cs="Times New Roman"/>
                <w:sz w:val="20"/>
                <w:szCs w:val="20"/>
                <w:lang w:val="uk-UA"/>
              </w:rPr>
              <w:t xml:space="preserve">Y </w:t>
            </w:r>
          </w:p>
        </w:tc>
      </w:tr>
    </w:tbl>
    <w:p w:rsidR="00DC11F1" w:rsidRPr="00B44818" w:rsidRDefault="00DC11F1" w:rsidP="00DC11F1">
      <w:pPr>
        <w:rPr>
          <w:color w:val="000000"/>
          <w:sz w:val="20"/>
          <w:szCs w:val="20"/>
          <w:lang w:val="uk-UA"/>
        </w:rPr>
      </w:pPr>
    </w:p>
    <w:p w:rsidR="00DC11F1" w:rsidRPr="00B44818" w:rsidRDefault="00DC11F1" w:rsidP="00DC11F1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 xml:space="preserve">Все другие команды или сообщения не будут обработаны, с возвращением кода ошибки </w:t>
      </w:r>
      <w:r w:rsidRPr="00B44818">
        <w:rPr>
          <w:color w:val="000000"/>
        </w:rPr>
        <w:t>ESME</w:t>
      </w:r>
      <w:r w:rsidRPr="00B44818">
        <w:rPr>
          <w:color w:val="000000"/>
          <w:lang w:val="ru-RU"/>
        </w:rPr>
        <w:t>_</w:t>
      </w:r>
      <w:r w:rsidRPr="00B44818">
        <w:rPr>
          <w:color w:val="000000"/>
        </w:rPr>
        <w:t>RINVCMDID</w:t>
      </w:r>
      <w:r w:rsidRPr="00B44818">
        <w:rPr>
          <w:color w:val="000000"/>
          <w:lang w:val="ru-RU"/>
        </w:rPr>
        <w:t>.</w:t>
      </w:r>
    </w:p>
    <w:p w:rsidR="00DC11F1" w:rsidRPr="00B44818" w:rsidRDefault="00DC11F1" w:rsidP="00DC11F1">
      <w:pPr>
        <w:rPr>
          <w:color w:val="000000"/>
          <w:lang w:val="ru-RU"/>
        </w:rPr>
      </w:pPr>
    </w:p>
    <w:p w:rsidR="00DC11F1" w:rsidRPr="006C3B48" w:rsidRDefault="00E51B82" w:rsidP="006C3B48">
      <w:pPr>
        <w:pStyle w:val="2"/>
        <w:numPr>
          <w:ilvl w:val="1"/>
          <w:numId w:val="29"/>
        </w:numPr>
        <w:rPr>
          <w:rFonts w:ascii="Times New Roman" w:hAnsi="Times New Roman"/>
          <w:b/>
          <w:sz w:val="28"/>
          <w:lang w:val="ru-RU"/>
        </w:rPr>
      </w:pPr>
      <w:r w:rsidRPr="006C3B48">
        <w:rPr>
          <w:rFonts w:ascii="Times New Roman" w:hAnsi="Times New Roman"/>
          <w:b/>
          <w:sz w:val="28"/>
          <w:lang w:val="ru-RU"/>
        </w:rPr>
        <w:t xml:space="preserve"> </w:t>
      </w:r>
      <w:bookmarkStart w:id="6" w:name="_Toc442185104"/>
      <w:r w:rsidR="00DC11F1" w:rsidRPr="006C3B48">
        <w:rPr>
          <w:rFonts w:ascii="Times New Roman" w:hAnsi="Times New Roman"/>
          <w:b/>
          <w:sz w:val="28"/>
          <w:lang w:val="ru-RU"/>
        </w:rPr>
        <w:t xml:space="preserve">Длинные </w:t>
      </w:r>
      <w:r w:rsidR="00DC11F1" w:rsidRPr="006C3B48">
        <w:rPr>
          <w:rFonts w:ascii="Times New Roman" w:hAnsi="Times New Roman"/>
          <w:b/>
          <w:sz w:val="28"/>
        </w:rPr>
        <w:t>SMS</w:t>
      </w:r>
      <w:r w:rsidR="00DC11F1" w:rsidRPr="006C3B48">
        <w:rPr>
          <w:rFonts w:ascii="Times New Roman" w:hAnsi="Times New Roman"/>
          <w:b/>
          <w:sz w:val="28"/>
          <w:lang w:val="ru-RU"/>
        </w:rPr>
        <w:t>-сообщения</w:t>
      </w:r>
      <w:bookmarkEnd w:id="6"/>
    </w:p>
    <w:p w:rsidR="00DC11F1" w:rsidRPr="00B44818" w:rsidRDefault="00DC11F1" w:rsidP="00DC11F1">
      <w:pPr>
        <w:rPr>
          <w:color w:val="000000"/>
          <w:lang w:val="ru-RU"/>
        </w:rPr>
      </w:pPr>
    </w:p>
    <w:p w:rsidR="00DC11F1" w:rsidRPr="00B44818" w:rsidRDefault="00DC11F1" w:rsidP="00DC11F1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 xml:space="preserve">Признак </w:t>
      </w:r>
      <w:proofErr w:type="gramStart"/>
      <w:r w:rsidRPr="00B44818">
        <w:rPr>
          <w:color w:val="000000"/>
          <w:lang w:val="ru-RU"/>
        </w:rPr>
        <w:t>длинного</w:t>
      </w:r>
      <w:proofErr w:type="gramEnd"/>
      <w:r w:rsidRPr="00B44818">
        <w:rPr>
          <w:color w:val="000000"/>
          <w:lang w:val="ru-RU"/>
        </w:rPr>
        <w:t xml:space="preserve"> </w:t>
      </w:r>
      <w:r w:rsidRPr="00B44818">
        <w:rPr>
          <w:color w:val="000000"/>
        </w:rPr>
        <w:t>SMS</w:t>
      </w:r>
      <w:r w:rsidRPr="00B44818">
        <w:rPr>
          <w:color w:val="000000"/>
          <w:lang w:val="ru-RU"/>
        </w:rPr>
        <w:t xml:space="preserve">-сообщения должен быть передан параметром </w:t>
      </w:r>
      <w:r w:rsidRPr="00B44818">
        <w:rPr>
          <w:color w:val="000000"/>
        </w:rPr>
        <w:t>User</w:t>
      </w:r>
      <w:r w:rsidRPr="00B44818">
        <w:rPr>
          <w:color w:val="000000"/>
          <w:lang w:val="ru-RU"/>
        </w:rPr>
        <w:t>-</w:t>
      </w:r>
      <w:r w:rsidRPr="00B44818">
        <w:rPr>
          <w:color w:val="000000"/>
        </w:rPr>
        <w:t>Data</w:t>
      </w:r>
      <w:r w:rsidRPr="00B44818">
        <w:rPr>
          <w:color w:val="000000"/>
          <w:lang w:val="ru-RU"/>
        </w:rPr>
        <w:t>-</w:t>
      </w:r>
      <w:r w:rsidRPr="00B44818">
        <w:rPr>
          <w:color w:val="000000"/>
        </w:rPr>
        <w:t>Header</w:t>
      </w:r>
      <w:r w:rsidRPr="00B44818">
        <w:rPr>
          <w:color w:val="000000"/>
          <w:lang w:val="ru-RU"/>
        </w:rPr>
        <w:t xml:space="preserve"> или </w:t>
      </w:r>
      <w:r w:rsidRPr="00B44818">
        <w:rPr>
          <w:color w:val="000000"/>
        </w:rPr>
        <w:t>Message</w:t>
      </w:r>
      <w:r w:rsidRPr="00B44818">
        <w:rPr>
          <w:color w:val="000000"/>
          <w:lang w:val="ru-RU"/>
        </w:rPr>
        <w:t>_</w:t>
      </w:r>
      <w:r w:rsidRPr="00B44818">
        <w:rPr>
          <w:color w:val="000000"/>
        </w:rPr>
        <w:t>payload</w:t>
      </w:r>
      <w:r w:rsidRPr="00B44818">
        <w:rPr>
          <w:color w:val="000000"/>
          <w:lang w:val="ru-RU"/>
        </w:rPr>
        <w:t>.</w:t>
      </w:r>
    </w:p>
    <w:p w:rsidR="00DC11F1" w:rsidRPr="00B44818" w:rsidRDefault="00DC11F1" w:rsidP="00DC11F1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 xml:space="preserve">На уровне протокола </w:t>
      </w:r>
      <w:r w:rsidRPr="00B44818">
        <w:rPr>
          <w:color w:val="000000"/>
        </w:rPr>
        <w:t>SMPP</w:t>
      </w:r>
      <w:r w:rsidRPr="00B44818">
        <w:rPr>
          <w:color w:val="000000"/>
          <w:lang w:val="ru-RU"/>
        </w:rPr>
        <w:t xml:space="preserve"> </w:t>
      </w:r>
      <w:r w:rsidRPr="00B44818">
        <w:rPr>
          <w:color w:val="000000"/>
        </w:rPr>
        <w:t>v</w:t>
      </w:r>
      <w:r w:rsidRPr="00B44818">
        <w:rPr>
          <w:color w:val="000000"/>
          <w:lang w:val="ru-RU"/>
        </w:rPr>
        <w:t xml:space="preserve">.3.4. параметры передачи </w:t>
      </w:r>
      <w:proofErr w:type="gramStart"/>
      <w:r w:rsidRPr="00B44818">
        <w:rPr>
          <w:color w:val="000000"/>
          <w:lang w:val="ru-RU"/>
        </w:rPr>
        <w:t>длинных</w:t>
      </w:r>
      <w:proofErr w:type="gramEnd"/>
      <w:r w:rsidRPr="00B44818">
        <w:rPr>
          <w:color w:val="000000"/>
          <w:lang w:val="ru-RU"/>
        </w:rPr>
        <w:t xml:space="preserve"> </w:t>
      </w:r>
      <w:r w:rsidRPr="00B44818">
        <w:rPr>
          <w:color w:val="000000"/>
        </w:rPr>
        <w:t>SMS</w:t>
      </w:r>
      <w:r w:rsidRPr="00B44818">
        <w:rPr>
          <w:color w:val="000000"/>
          <w:lang w:val="ru-RU"/>
        </w:rPr>
        <w:t xml:space="preserve">-сообщений </w:t>
      </w:r>
      <w:r w:rsidR="0077683F" w:rsidRPr="00B44818">
        <w:rPr>
          <w:color w:val="000000"/>
          <w:lang w:val="ru-RU"/>
        </w:rPr>
        <w:t>должны быть выражены следующим образом</w:t>
      </w:r>
      <w:r w:rsidRPr="00B44818">
        <w:rPr>
          <w:color w:val="000000"/>
          <w:lang w:val="ru-RU"/>
        </w:rPr>
        <w:t xml:space="preserve"> (</w:t>
      </w:r>
      <w:r w:rsidR="0077683F" w:rsidRPr="00B44818">
        <w:rPr>
          <w:color w:val="000000"/>
          <w:lang w:val="ru-RU"/>
        </w:rPr>
        <w:t>согласно спецификации протокола</w:t>
      </w:r>
      <w:r w:rsidRPr="00B44818">
        <w:rPr>
          <w:color w:val="000000"/>
          <w:lang w:val="ru-RU"/>
        </w:rPr>
        <w:t>):</w:t>
      </w:r>
    </w:p>
    <w:p w:rsidR="00DC11F1" w:rsidRPr="00B44818" w:rsidRDefault="00DC11F1" w:rsidP="005A70CF">
      <w:pPr>
        <w:widowControl/>
        <w:numPr>
          <w:ilvl w:val="0"/>
          <w:numId w:val="9"/>
        </w:numPr>
        <w:suppressAutoHyphens/>
        <w:autoSpaceDN/>
        <w:adjustRightInd/>
        <w:ind w:left="0" w:firstLine="0"/>
        <w:contextualSpacing w:val="0"/>
        <w:rPr>
          <w:color w:val="000000"/>
        </w:rPr>
      </w:pPr>
      <w:proofErr w:type="spellStart"/>
      <w:r w:rsidRPr="00B44818">
        <w:rPr>
          <w:bCs/>
        </w:rPr>
        <w:t>параметр</w:t>
      </w:r>
      <w:proofErr w:type="spellEnd"/>
      <w:r w:rsidRPr="00B44818">
        <w:rPr>
          <w:bCs/>
        </w:rPr>
        <w:t xml:space="preserve"> </w:t>
      </w:r>
      <w:proofErr w:type="spellStart"/>
      <w:r w:rsidRPr="00B44818">
        <w:rPr>
          <w:bCs/>
          <w:i/>
        </w:rPr>
        <w:t>esm_class</w:t>
      </w:r>
      <w:proofErr w:type="spellEnd"/>
      <w:r w:rsidRPr="00B44818">
        <w:rPr>
          <w:bCs/>
        </w:rPr>
        <w:t xml:space="preserve"> = </w:t>
      </w:r>
      <w:r w:rsidRPr="00B44818">
        <w:t xml:space="preserve">0 1 x </w:t>
      </w:r>
      <w:proofErr w:type="spellStart"/>
      <w:r w:rsidRPr="00B44818">
        <w:t>x</w:t>
      </w:r>
      <w:proofErr w:type="spellEnd"/>
      <w:r w:rsidRPr="00B44818">
        <w:t xml:space="preserve"> </w:t>
      </w:r>
      <w:proofErr w:type="spellStart"/>
      <w:r w:rsidRPr="00B44818">
        <w:t>x</w:t>
      </w:r>
      <w:proofErr w:type="spellEnd"/>
      <w:r w:rsidRPr="00B44818">
        <w:t xml:space="preserve"> </w:t>
      </w:r>
      <w:proofErr w:type="spellStart"/>
      <w:r w:rsidRPr="00B44818">
        <w:t>x</w:t>
      </w:r>
      <w:proofErr w:type="spellEnd"/>
      <w:r w:rsidRPr="00B44818">
        <w:t xml:space="preserve"> </w:t>
      </w:r>
      <w:proofErr w:type="spellStart"/>
      <w:r w:rsidRPr="00B44818">
        <w:t>x</w:t>
      </w:r>
      <w:proofErr w:type="spellEnd"/>
      <w:r w:rsidRPr="00B44818">
        <w:t xml:space="preserve"> </w:t>
      </w:r>
      <w:proofErr w:type="spellStart"/>
      <w:r w:rsidRPr="00B44818">
        <w:t>x</w:t>
      </w:r>
      <w:proofErr w:type="spellEnd"/>
      <w:r w:rsidRPr="00B44818">
        <w:t xml:space="preserve"> (</w:t>
      </w:r>
      <w:r w:rsidRPr="00B44818">
        <w:rPr>
          <w:bCs/>
        </w:rPr>
        <w:t>Bits: 7 6 5 4 3 2 1 0</w:t>
      </w:r>
      <w:r w:rsidRPr="00B44818">
        <w:t>)</w:t>
      </w:r>
    </w:p>
    <w:p w:rsidR="00DC11F1" w:rsidRPr="00B44818" w:rsidRDefault="00DC11F1" w:rsidP="00DC11F1">
      <w:r w:rsidRPr="00B44818">
        <w:t>UDHI Indicator (only relevant for MT short messages)</w:t>
      </w:r>
    </w:p>
    <w:p w:rsidR="00DC11F1" w:rsidRPr="00B44818" w:rsidRDefault="00DC11F1" w:rsidP="005A70CF">
      <w:pPr>
        <w:widowControl/>
        <w:numPr>
          <w:ilvl w:val="0"/>
          <w:numId w:val="9"/>
        </w:numPr>
        <w:suppressAutoHyphens/>
        <w:autoSpaceDN/>
        <w:adjustRightInd/>
        <w:ind w:left="0" w:firstLine="0"/>
        <w:contextualSpacing w:val="0"/>
        <w:rPr>
          <w:color w:val="000000"/>
          <w:lang w:val="ru-RU"/>
        </w:rPr>
      </w:pPr>
      <w:r w:rsidRPr="00B44818">
        <w:rPr>
          <w:color w:val="000000"/>
          <w:lang w:val="ru-RU"/>
        </w:rPr>
        <w:lastRenderedPageBreak/>
        <w:t xml:space="preserve">параметр </w:t>
      </w:r>
      <w:r w:rsidRPr="00B44818">
        <w:rPr>
          <w:bCs/>
          <w:i/>
        </w:rPr>
        <w:t>short</w:t>
      </w:r>
      <w:r w:rsidRPr="00B44818">
        <w:rPr>
          <w:bCs/>
          <w:i/>
          <w:lang w:val="ru-RU"/>
        </w:rPr>
        <w:t>_</w:t>
      </w:r>
      <w:r w:rsidRPr="00B44818">
        <w:rPr>
          <w:bCs/>
          <w:i/>
        </w:rPr>
        <w:t>message</w:t>
      </w:r>
      <w:r w:rsidRPr="00B44818">
        <w:rPr>
          <w:bCs/>
          <w:lang w:val="ru-RU"/>
        </w:rPr>
        <w:t xml:space="preserve"> </w:t>
      </w:r>
      <w:r w:rsidR="0077683F" w:rsidRPr="00B44818">
        <w:rPr>
          <w:bCs/>
          <w:lang w:val="ru-RU"/>
        </w:rPr>
        <w:t>должен содержать в себе заголовок</w:t>
      </w:r>
      <w:r w:rsidRPr="00B44818">
        <w:rPr>
          <w:bCs/>
          <w:lang w:val="ru-RU"/>
        </w:rPr>
        <w:t xml:space="preserve"> </w:t>
      </w:r>
      <w:r w:rsidRPr="00B44818">
        <w:rPr>
          <w:bCs/>
        </w:rPr>
        <w:t>UDH</w:t>
      </w:r>
    </w:p>
    <w:p w:rsidR="00DC11F1" w:rsidRPr="00B44818" w:rsidRDefault="00DC11F1" w:rsidP="00DC11F1">
      <w:pPr>
        <w:suppressAutoHyphens/>
        <w:rPr>
          <w:bCs/>
        </w:rPr>
      </w:pPr>
      <w:r w:rsidRPr="00B44818">
        <w:rPr>
          <w:bCs/>
        </w:rPr>
        <w:t xml:space="preserve">Message payload - </w:t>
      </w:r>
      <w:r w:rsidRPr="00B44818">
        <w:rPr>
          <w:rStyle w:val="translation-chunk"/>
          <w:color w:val="222222"/>
          <w:shd w:val="clear" w:color="auto" w:fill="FFFFFF"/>
        </w:rPr>
        <w:t xml:space="preserve">optional SMPP 3.4 TLV </w:t>
      </w:r>
      <w:r w:rsidRPr="00B44818">
        <w:rPr>
          <w:iCs/>
        </w:rPr>
        <w:t>(tag-length-value)</w:t>
      </w:r>
    </w:p>
    <w:p w:rsidR="00DC11F1" w:rsidRPr="00B44818" w:rsidRDefault="00DC11F1" w:rsidP="005A70CF">
      <w:pPr>
        <w:widowControl/>
        <w:numPr>
          <w:ilvl w:val="0"/>
          <w:numId w:val="9"/>
        </w:numPr>
        <w:suppressAutoHyphens/>
        <w:autoSpaceDN/>
        <w:adjustRightInd/>
        <w:ind w:left="0" w:firstLine="0"/>
        <w:contextualSpacing w:val="0"/>
        <w:rPr>
          <w:color w:val="000000"/>
        </w:rPr>
      </w:pPr>
      <w:r w:rsidRPr="00B44818">
        <w:rPr>
          <w:bCs/>
          <w:lang w:val="ru-RU"/>
        </w:rPr>
        <w:t xml:space="preserve">параметр </w:t>
      </w:r>
      <w:r w:rsidRPr="00B44818">
        <w:rPr>
          <w:bCs/>
          <w:i/>
        </w:rPr>
        <w:t>message length = 0</w:t>
      </w:r>
    </w:p>
    <w:p w:rsidR="00DC11F1" w:rsidRPr="00B44818" w:rsidRDefault="00DC11F1" w:rsidP="005A70CF">
      <w:pPr>
        <w:widowControl/>
        <w:numPr>
          <w:ilvl w:val="0"/>
          <w:numId w:val="9"/>
        </w:numPr>
        <w:suppressAutoHyphens/>
        <w:autoSpaceDN/>
        <w:adjustRightInd/>
        <w:ind w:left="0" w:firstLine="0"/>
        <w:contextualSpacing w:val="0"/>
        <w:rPr>
          <w:color w:val="000000"/>
        </w:rPr>
      </w:pPr>
      <w:r w:rsidRPr="00B44818">
        <w:rPr>
          <w:i/>
          <w:color w:val="000000"/>
        </w:rPr>
        <w:t>Optional parameter</w:t>
      </w:r>
      <w:r w:rsidRPr="00B44818">
        <w:rPr>
          <w:color w:val="000000"/>
        </w:rPr>
        <w:t xml:space="preserve"> </w:t>
      </w:r>
      <w:r w:rsidR="0077683F" w:rsidRPr="00B44818">
        <w:rPr>
          <w:bCs/>
          <w:lang w:val="ru-RU"/>
        </w:rPr>
        <w:t>должен</w:t>
      </w:r>
      <w:r w:rsidR="0077683F" w:rsidRPr="00B44818">
        <w:rPr>
          <w:bCs/>
        </w:rPr>
        <w:t xml:space="preserve"> </w:t>
      </w:r>
      <w:r w:rsidR="0077683F" w:rsidRPr="00B44818">
        <w:rPr>
          <w:bCs/>
          <w:lang w:val="ru-RU"/>
        </w:rPr>
        <w:t>содержать</w:t>
      </w:r>
      <w:r w:rsidR="0077683F" w:rsidRPr="00B44818">
        <w:rPr>
          <w:bCs/>
        </w:rPr>
        <w:t xml:space="preserve"> </w:t>
      </w:r>
      <w:r w:rsidR="0077683F" w:rsidRPr="00B44818">
        <w:rPr>
          <w:bCs/>
          <w:lang w:val="ru-RU"/>
        </w:rPr>
        <w:t>в</w:t>
      </w:r>
      <w:r w:rsidR="0077683F" w:rsidRPr="00B44818">
        <w:rPr>
          <w:bCs/>
        </w:rPr>
        <w:t xml:space="preserve"> </w:t>
      </w:r>
      <w:r w:rsidR="0077683F" w:rsidRPr="00B44818">
        <w:rPr>
          <w:bCs/>
          <w:lang w:val="ru-RU"/>
        </w:rPr>
        <w:t>себе</w:t>
      </w:r>
      <w:r w:rsidRPr="00B44818">
        <w:rPr>
          <w:bCs/>
        </w:rPr>
        <w:t xml:space="preserve"> </w:t>
      </w:r>
      <w:proofErr w:type="spellStart"/>
      <w:r w:rsidRPr="00B44818">
        <w:rPr>
          <w:color w:val="000000"/>
        </w:rPr>
        <w:t>message_payload</w:t>
      </w:r>
      <w:proofErr w:type="spellEnd"/>
      <w:r w:rsidRPr="00B44818">
        <w:rPr>
          <w:color w:val="000000"/>
        </w:rPr>
        <w:t xml:space="preserve"> (0x0424)</w:t>
      </w:r>
    </w:p>
    <w:p w:rsidR="00DC11F1" w:rsidRPr="00B44818" w:rsidRDefault="00DC11F1" w:rsidP="00DC11F1">
      <w:pPr>
        <w:suppressAutoHyphens/>
        <w:rPr>
          <w:color w:val="000000"/>
        </w:rPr>
      </w:pPr>
    </w:p>
    <w:p w:rsidR="00DC11F1" w:rsidRPr="00B44818" w:rsidRDefault="00DC11F1" w:rsidP="00DC11F1"/>
    <w:p w:rsidR="00DC11F1" w:rsidRPr="006C3B48" w:rsidRDefault="00E51B82" w:rsidP="006C3B48">
      <w:pPr>
        <w:pStyle w:val="2"/>
        <w:numPr>
          <w:ilvl w:val="1"/>
          <w:numId w:val="29"/>
        </w:numPr>
        <w:rPr>
          <w:rFonts w:ascii="Times New Roman" w:hAnsi="Times New Roman"/>
          <w:b/>
          <w:sz w:val="28"/>
          <w:lang w:val="ru-RU"/>
        </w:rPr>
      </w:pPr>
      <w:bookmarkStart w:id="7" w:name="_Toc442184317"/>
      <w:bookmarkEnd w:id="7"/>
      <w:r w:rsidRPr="006C3B48">
        <w:rPr>
          <w:rFonts w:ascii="Times New Roman" w:hAnsi="Times New Roman"/>
          <w:b/>
          <w:sz w:val="28"/>
        </w:rPr>
        <w:t xml:space="preserve"> </w:t>
      </w:r>
      <w:bookmarkStart w:id="8" w:name="_Toc442185105"/>
      <w:proofErr w:type="spellStart"/>
      <w:r w:rsidR="00DC11F1" w:rsidRPr="006C3B48">
        <w:rPr>
          <w:rFonts w:ascii="Times New Roman" w:hAnsi="Times New Roman"/>
          <w:b/>
          <w:sz w:val="28"/>
        </w:rPr>
        <w:t>Код</w:t>
      </w:r>
      <w:r w:rsidR="0077683F" w:rsidRPr="006C3B48">
        <w:rPr>
          <w:rFonts w:ascii="Times New Roman" w:hAnsi="Times New Roman"/>
          <w:b/>
          <w:sz w:val="28"/>
          <w:lang w:val="ru-RU"/>
        </w:rPr>
        <w:t>ировка</w:t>
      </w:r>
      <w:proofErr w:type="spellEnd"/>
      <w:r w:rsidR="0077683F" w:rsidRPr="006C3B48">
        <w:rPr>
          <w:rFonts w:ascii="Times New Roman" w:hAnsi="Times New Roman"/>
          <w:b/>
          <w:sz w:val="28"/>
          <w:lang w:val="ru-RU"/>
        </w:rPr>
        <w:t xml:space="preserve"> </w:t>
      </w:r>
      <w:r w:rsidR="00DC11F1" w:rsidRPr="006C3B48">
        <w:rPr>
          <w:rFonts w:ascii="Times New Roman" w:hAnsi="Times New Roman"/>
          <w:b/>
          <w:sz w:val="28"/>
        </w:rPr>
        <w:t>SMS</w:t>
      </w:r>
      <w:r w:rsidR="00DC11F1" w:rsidRPr="006C3B48">
        <w:rPr>
          <w:rFonts w:ascii="Times New Roman" w:hAnsi="Times New Roman"/>
          <w:b/>
          <w:sz w:val="28"/>
        </w:rPr>
        <w:noBreakHyphen/>
      </w:r>
      <w:r w:rsidR="0077683F" w:rsidRPr="006C3B48">
        <w:rPr>
          <w:rFonts w:ascii="Times New Roman" w:hAnsi="Times New Roman"/>
          <w:b/>
          <w:sz w:val="28"/>
          <w:lang w:val="ru-RU"/>
        </w:rPr>
        <w:t>сообщений</w:t>
      </w:r>
      <w:bookmarkEnd w:id="8"/>
    </w:p>
    <w:p w:rsidR="00DC11F1" w:rsidRPr="00B44818" w:rsidRDefault="00DC11F1" w:rsidP="00DC11F1"/>
    <w:tbl>
      <w:tblPr>
        <w:tblW w:w="907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467"/>
        <w:gridCol w:w="2453"/>
        <w:gridCol w:w="2453"/>
        <w:gridCol w:w="1702"/>
      </w:tblGrid>
      <w:tr w:rsidR="00DC11F1" w:rsidRPr="005074E2" w:rsidTr="00DC11F1">
        <w:trPr>
          <w:trHeight w:val="223"/>
        </w:trPr>
        <w:tc>
          <w:tcPr>
            <w:tcW w:w="2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 w:rsidP="0077683F">
            <w:pPr>
              <w:snapToGrid w:val="0"/>
              <w:rPr>
                <w:lang w:val="ru-RU"/>
              </w:rPr>
            </w:pPr>
            <w:proofErr w:type="spellStart"/>
            <w:r w:rsidRPr="00B44818">
              <w:t>Схема</w:t>
            </w:r>
            <w:proofErr w:type="spellEnd"/>
            <w:r w:rsidRPr="00B44818">
              <w:t xml:space="preserve"> </w:t>
            </w:r>
            <w:r w:rsidR="0077683F" w:rsidRPr="00B44818">
              <w:rPr>
                <w:lang w:val="ru-RU"/>
              </w:rPr>
              <w:t>кодирования</w:t>
            </w:r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77683F" w:rsidP="0077683F">
            <w:pPr>
              <w:snapToGrid w:val="0"/>
              <w:rPr>
                <w:lang w:val="uk-UA"/>
              </w:rPr>
            </w:pPr>
            <w:r w:rsidRPr="00B44818">
              <w:rPr>
                <w:lang w:val="ru-RU"/>
              </w:rPr>
              <w:t xml:space="preserve">Длина текста короткого </w:t>
            </w:r>
            <w:r w:rsidR="00DC11F1" w:rsidRPr="00B44818">
              <w:t>SMS</w:t>
            </w:r>
            <w:r w:rsidR="00DC11F1" w:rsidRPr="00B44818">
              <w:rPr>
                <w:lang w:val="ru-RU"/>
              </w:rPr>
              <w:t>-</w:t>
            </w:r>
            <w:r w:rsidRPr="00B44818">
              <w:rPr>
                <w:lang w:val="ru-RU"/>
              </w:rPr>
              <w:t xml:space="preserve">сообщения в сегменте </w:t>
            </w:r>
            <w:r w:rsidR="00DC11F1" w:rsidRPr="00B44818">
              <w:t>SMS</w:t>
            </w:r>
            <w:r w:rsidR="00DC11F1" w:rsidRPr="00B44818">
              <w:rPr>
                <w:lang w:val="ru-RU"/>
              </w:rPr>
              <w:t>-</w:t>
            </w:r>
            <w:r w:rsidRPr="00B44818">
              <w:rPr>
                <w:lang w:val="ru-RU"/>
              </w:rPr>
              <w:t>сообщения</w:t>
            </w:r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77683F" w:rsidP="0077683F">
            <w:pPr>
              <w:snapToGrid w:val="0"/>
              <w:rPr>
                <w:lang w:val="uk-UA"/>
              </w:rPr>
            </w:pPr>
            <w:r w:rsidRPr="00B44818">
              <w:rPr>
                <w:lang w:val="ru-RU"/>
              </w:rPr>
              <w:t>Длина текста длинного</w:t>
            </w:r>
            <w:r w:rsidR="00DC11F1" w:rsidRPr="00B44818">
              <w:rPr>
                <w:lang w:val="ru-RU"/>
              </w:rPr>
              <w:t xml:space="preserve"> </w:t>
            </w:r>
            <w:r w:rsidR="00DC11F1" w:rsidRPr="00B44818">
              <w:t>SMS</w:t>
            </w:r>
            <w:r w:rsidR="00DC11F1" w:rsidRPr="00B44818">
              <w:rPr>
                <w:lang w:val="ru-RU"/>
              </w:rPr>
              <w:t>-</w:t>
            </w:r>
            <w:r w:rsidRPr="00B44818">
              <w:rPr>
                <w:lang w:val="ru-RU"/>
              </w:rPr>
              <w:t xml:space="preserve">сообщения в сегменте </w:t>
            </w:r>
            <w:r w:rsidR="00DC11F1" w:rsidRPr="00B44818">
              <w:t>SMS</w:t>
            </w:r>
            <w:r w:rsidR="00DC11F1" w:rsidRPr="00B44818">
              <w:rPr>
                <w:lang w:val="ru-RU"/>
              </w:rPr>
              <w:t>-</w:t>
            </w:r>
            <w:r w:rsidRPr="00B44818">
              <w:rPr>
                <w:lang w:val="ru-RU"/>
              </w:rPr>
              <w:t>сообщени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1F1" w:rsidRPr="00B44818" w:rsidRDefault="00DC11F1">
            <w:pPr>
              <w:snapToGrid w:val="0"/>
              <w:rPr>
                <w:lang w:val="uk-UA"/>
              </w:rPr>
            </w:pPr>
          </w:p>
        </w:tc>
      </w:tr>
      <w:tr w:rsidR="00DC11F1" w:rsidRPr="00B44818" w:rsidTr="00DC11F1">
        <w:trPr>
          <w:trHeight w:val="223"/>
        </w:trPr>
        <w:tc>
          <w:tcPr>
            <w:tcW w:w="2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>
            <w:pPr>
              <w:snapToGrid w:val="0"/>
              <w:rPr>
                <w:lang w:val="uk-UA"/>
              </w:rPr>
            </w:pPr>
            <w:r w:rsidRPr="00B44818">
              <w:t>GSM 7-bit default alphabet (</w:t>
            </w:r>
            <w:r w:rsidRPr="00B44818">
              <w:rPr>
                <w:bCs/>
              </w:rPr>
              <w:t>GSM 03.38</w:t>
            </w:r>
            <w:r w:rsidRPr="00B44818">
              <w:t>)*</w:t>
            </w:r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 w:rsidP="0077683F">
            <w:pPr>
              <w:snapToGrid w:val="0"/>
              <w:rPr>
                <w:lang w:val="ru-RU"/>
              </w:rPr>
            </w:pPr>
            <w:r w:rsidRPr="00B44818">
              <w:t xml:space="preserve">160 </w:t>
            </w:r>
            <w:proofErr w:type="spellStart"/>
            <w:r w:rsidRPr="00B44818">
              <w:t>символ</w:t>
            </w:r>
            <w:r w:rsidR="0077683F" w:rsidRPr="00B44818">
              <w:rPr>
                <w:lang w:val="ru-RU"/>
              </w:rPr>
              <w:t>ов</w:t>
            </w:r>
            <w:proofErr w:type="spellEnd"/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>
            <w:pPr>
              <w:snapToGrid w:val="0"/>
              <w:rPr>
                <w:lang w:val="uk-UA"/>
              </w:rPr>
            </w:pPr>
            <w:r w:rsidRPr="00B44818">
              <w:t xml:space="preserve">153 </w:t>
            </w:r>
            <w:proofErr w:type="spellStart"/>
            <w:r w:rsidRPr="00B44818">
              <w:t>символа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1F1" w:rsidRPr="00B44818" w:rsidRDefault="00DC11F1">
            <w:pPr>
              <w:snapToGrid w:val="0"/>
              <w:jc w:val="center"/>
              <w:rPr>
                <w:rFonts w:eastAsia="Arial"/>
                <w:color w:val="000000"/>
              </w:rPr>
            </w:pPr>
            <w:r w:rsidRPr="00B44818">
              <w:rPr>
                <w:rFonts w:eastAsia="Arial"/>
                <w:color w:val="000000"/>
              </w:rPr>
              <w:t>Data coding 0</w:t>
            </w:r>
          </w:p>
        </w:tc>
      </w:tr>
      <w:tr w:rsidR="00DC11F1" w:rsidRPr="00B44818" w:rsidTr="00DC11F1">
        <w:trPr>
          <w:trHeight w:val="223"/>
        </w:trPr>
        <w:tc>
          <w:tcPr>
            <w:tcW w:w="24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>
            <w:pPr>
              <w:snapToGrid w:val="0"/>
              <w:rPr>
                <w:lang w:val="uk-UA"/>
              </w:rPr>
            </w:pPr>
            <w:r w:rsidRPr="00B44818">
              <w:t>UCS2 (ISO/IEC-10646) 16-bit</w:t>
            </w:r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DC11F1" w:rsidP="0077683F">
            <w:pPr>
              <w:snapToGrid w:val="0"/>
              <w:rPr>
                <w:lang w:val="uk-UA"/>
              </w:rPr>
            </w:pPr>
            <w:r w:rsidRPr="00B44818">
              <w:t xml:space="preserve">70 </w:t>
            </w:r>
            <w:proofErr w:type="spellStart"/>
            <w:r w:rsidRPr="00B44818">
              <w:t>символ</w:t>
            </w:r>
            <w:proofErr w:type="spellEnd"/>
            <w:r w:rsidR="0077683F" w:rsidRPr="00B44818">
              <w:rPr>
                <w:lang w:val="ru-RU"/>
              </w:rPr>
              <w:t>о</w:t>
            </w:r>
            <w:r w:rsidRPr="00B44818">
              <w:t>в</w:t>
            </w:r>
          </w:p>
        </w:tc>
        <w:tc>
          <w:tcPr>
            <w:tcW w:w="2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C11F1" w:rsidRPr="00B44818" w:rsidRDefault="0077683F">
            <w:pPr>
              <w:snapToGrid w:val="0"/>
              <w:rPr>
                <w:lang w:val="uk-UA"/>
              </w:rPr>
            </w:pPr>
            <w:r w:rsidRPr="00B44818">
              <w:t xml:space="preserve">67 </w:t>
            </w:r>
            <w:proofErr w:type="spellStart"/>
            <w:r w:rsidRPr="00B44818">
              <w:t>символ</w:t>
            </w:r>
            <w:proofErr w:type="spellEnd"/>
            <w:r w:rsidRPr="00B44818">
              <w:rPr>
                <w:lang w:val="ru-RU"/>
              </w:rPr>
              <w:t>о</w:t>
            </w:r>
            <w:r w:rsidR="00DC11F1" w:rsidRPr="00B44818">
              <w:t>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1F1" w:rsidRPr="00B44818" w:rsidRDefault="00DC11F1">
            <w:pPr>
              <w:snapToGrid w:val="0"/>
              <w:jc w:val="center"/>
              <w:rPr>
                <w:rFonts w:eastAsia="Arial"/>
                <w:color w:val="000000"/>
              </w:rPr>
            </w:pPr>
            <w:r w:rsidRPr="00B44818">
              <w:rPr>
                <w:rFonts w:eastAsia="Arial"/>
                <w:color w:val="000000"/>
              </w:rPr>
              <w:t>Data coding 8</w:t>
            </w:r>
          </w:p>
        </w:tc>
      </w:tr>
    </w:tbl>
    <w:p w:rsidR="00DC11F1" w:rsidRPr="00B44818" w:rsidRDefault="00DC11F1" w:rsidP="00DC11F1">
      <w:pPr>
        <w:rPr>
          <w:lang w:val="ru-RU"/>
        </w:rPr>
      </w:pPr>
      <w:r w:rsidRPr="00B44818">
        <w:rPr>
          <w:lang w:val="ru-RU"/>
        </w:rPr>
        <w:t>*</w:t>
      </w:r>
      <w:r w:rsidR="0077683F" w:rsidRPr="00B44818">
        <w:rPr>
          <w:lang w:val="uk-UA"/>
        </w:rPr>
        <w:t>Д</w:t>
      </w:r>
      <w:proofErr w:type="spellStart"/>
      <w:r w:rsidR="0077683F" w:rsidRPr="00B44818">
        <w:rPr>
          <w:lang w:val="ru-RU"/>
        </w:rPr>
        <w:t>лина</w:t>
      </w:r>
      <w:proofErr w:type="spellEnd"/>
      <w:r w:rsidR="0077683F" w:rsidRPr="00B44818">
        <w:rPr>
          <w:lang w:val="ru-RU"/>
        </w:rPr>
        <w:t xml:space="preserve"> сегментов SMS-сообщения приведена с учетом использования символов основной таблицы GSM 7-bit </w:t>
      </w:r>
      <w:proofErr w:type="spellStart"/>
      <w:r w:rsidR="0077683F" w:rsidRPr="00B44818">
        <w:rPr>
          <w:lang w:val="ru-RU"/>
        </w:rPr>
        <w:t>default</w:t>
      </w:r>
      <w:proofErr w:type="spellEnd"/>
      <w:r w:rsidR="0077683F" w:rsidRPr="00B44818">
        <w:rPr>
          <w:lang w:val="ru-RU"/>
        </w:rPr>
        <w:t xml:space="preserve"> </w:t>
      </w:r>
      <w:proofErr w:type="spellStart"/>
      <w:r w:rsidR="0077683F" w:rsidRPr="00B44818">
        <w:rPr>
          <w:lang w:val="ru-RU"/>
        </w:rPr>
        <w:t>alphabet</w:t>
      </w:r>
      <w:proofErr w:type="spellEnd"/>
      <w:r w:rsidR="0077683F" w:rsidRPr="00B44818">
        <w:rPr>
          <w:lang w:val="ru-RU"/>
        </w:rPr>
        <w:t xml:space="preserve">. При этом следует помнить, что при использовании символов расширенной таблицы GSM 7-bit </w:t>
      </w:r>
      <w:proofErr w:type="spellStart"/>
      <w:r w:rsidR="0077683F" w:rsidRPr="00B44818">
        <w:rPr>
          <w:lang w:val="ru-RU"/>
        </w:rPr>
        <w:t>default</w:t>
      </w:r>
      <w:proofErr w:type="spellEnd"/>
      <w:r w:rsidR="0077683F" w:rsidRPr="00B44818">
        <w:rPr>
          <w:lang w:val="ru-RU"/>
        </w:rPr>
        <w:t xml:space="preserve"> </w:t>
      </w:r>
      <w:proofErr w:type="spellStart"/>
      <w:r w:rsidR="0077683F" w:rsidRPr="00B44818">
        <w:rPr>
          <w:lang w:val="ru-RU"/>
        </w:rPr>
        <w:t>alphabet</w:t>
      </w:r>
      <w:proofErr w:type="spellEnd"/>
      <w:r w:rsidR="0077683F" w:rsidRPr="00B44818">
        <w:rPr>
          <w:lang w:val="ru-RU"/>
        </w:rPr>
        <w:t xml:space="preserve"> длина сегментов сообщения будет уменьшаться, поскольку каждый символ расширенной таблицы передается двумя октетами и учитывается как два символа.</w:t>
      </w:r>
    </w:p>
    <w:p w:rsidR="00DC11F1" w:rsidRPr="00B44818" w:rsidRDefault="00DC11F1" w:rsidP="00DC11F1">
      <w:pPr>
        <w:rPr>
          <w:lang w:val="uk-UA"/>
        </w:rPr>
      </w:pPr>
    </w:p>
    <w:p w:rsidR="00DC11F1" w:rsidRPr="006C3B48" w:rsidRDefault="00E51B82" w:rsidP="006C3B48">
      <w:pPr>
        <w:pStyle w:val="2"/>
        <w:numPr>
          <w:ilvl w:val="1"/>
          <w:numId w:val="29"/>
        </w:numPr>
        <w:rPr>
          <w:rFonts w:ascii="Times New Roman" w:hAnsi="Times New Roman"/>
          <w:b/>
          <w:sz w:val="28"/>
          <w:lang w:val="ru-RU"/>
        </w:rPr>
      </w:pPr>
      <w:r w:rsidRPr="006C3B48">
        <w:rPr>
          <w:rFonts w:ascii="Times New Roman" w:hAnsi="Times New Roman"/>
          <w:b/>
          <w:sz w:val="28"/>
          <w:lang w:val="ru-RU"/>
        </w:rPr>
        <w:t xml:space="preserve"> </w:t>
      </w:r>
      <w:bookmarkStart w:id="9" w:name="_Toc442185106"/>
      <w:r w:rsidR="001C0C69" w:rsidRPr="006C3B48">
        <w:rPr>
          <w:rFonts w:ascii="Times New Roman" w:hAnsi="Times New Roman"/>
          <w:b/>
          <w:sz w:val="28"/>
          <w:lang w:val="ru-RU"/>
        </w:rPr>
        <w:t>Время жизни сообщения</w:t>
      </w:r>
      <w:bookmarkEnd w:id="9"/>
    </w:p>
    <w:p w:rsidR="00DC11F1" w:rsidRPr="00B44818" w:rsidRDefault="00DC11F1" w:rsidP="00DC11F1">
      <w:pPr>
        <w:rPr>
          <w:lang w:val="ru-RU"/>
        </w:rPr>
      </w:pPr>
    </w:p>
    <w:p w:rsidR="001C0C69" w:rsidRPr="00B44818" w:rsidRDefault="001C0C69" w:rsidP="001C0C69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 xml:space="preserve">На уровне протокола SMPP v.3.4 время жизни SMS-сообщения должно быть передано параметром </w:t>
      </w:r>
      <w:proofErr w:type="spellStart"/>
      <w:r w:rsidRPr="00B44818">
        <w:rPr>
          <w:color w:val="000000"/>
          <w:lang w:val="ru-RU"/>
        </w:rPr>
        <w:t>validity_period</w:t>
      </w:r>
      <w:proofErr w:type="spellEnd"/>
      <w:r w:rsidRPr="00B44818">
        <w:rPr>
          <w:color w:val="000000"/>
          <w:lang w:val="ru-RU"/>
        </w:rPr>
        <w:t xml:space="preserve"> (согласно спецификации протокола).</w:t>
      </w:r>
    </w:p>
    <w:p w:rsidR="001C0C69" w:rsidRPr="00B44818" w:rsidRDefault="001C0C69" w:rsidP="001C0C69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 xml:space="preserve">Если Клиент указывает время жизни SMS-сообщения в явном виде, согласно спецификации протокола SMPP v.3.4, то будет применен параметр </w:t>
      </w:r>
      <w:proofErr w:type="spellStart"/>
      <w:r w:rsidRPr="00B44818">
        <w:rPr>
          <w:color w:val="000000"/>
          <w:lang w:val="ru-RU"/>
        </w:rPr>
        <w:t>validity_period</w:t>
      </w:r>
      <w:proofErr w:type="spellEnd"/>
      <w:r w:rsidRPr="00B44818">
        <w:rPr>
          <w:color w:val="000000"/>
          <w:lang w:val="ru-RU"/>
        </w:rPr>
        <w:t>, который определен Клиентом. Но следует учитывать, что значение этого параметра не может превышать значение по умолчанию на SMSC Оператора, указанного ниже.</w:t>
      </w:r>
    </w:p>
    <w:p w:rsidR="001C0C69" w:rsidRPr="00B44818" w:rsidRDefault="001C0C69" w:rsidP="001C0C69">
      <w:pPr>
        <w:rPr>
          <w:color w:val="000000"/>
          <w:lang w:val="ru-RU"/>
        </w:rPr>
      </w:pPr>
    </w:p>
    <w:p w:rsidR="001C0C69" w:rsidRPr="00B44818" w:rsidRDefault="001C0C69" w:rsidP="001C0C69">
      <w:pPr>
        <w:rPr>
          <w:color w:val="000000"/>
          <w:lang w:val="ru-RU"/>
        </w:rPr>
      </w:pPr>
      <w:r w:rsidRPr="00B44818">
        <w:rPr>
          <w:color w:val="000000"/>
          <w:lang w:val="ru-RU"/>
        </w:rPr>
        <w:t>Если Клиент не указывает время жизни сообщения, то время жизни определяется значением по умолчанию на SMSC Оператора:</w:t>
      </w:r>
    </w:p>
    <w:tbl>
      <w:tblPr>
        <w:tblW w:w="8940" w:type="dxa"/>
        <w:tblInd w:w="48" w:type="dxa"/>
        <w:tblLayout w:type="fixed"/>
        <w:tblLook w:val="04A0" w:firstRow="1" w:lastRow="0" w:firstColumn="1" w:lastColumn="0" w:noHBand="0" w:noVBand="1"/>
      </w:tblPr>
      <w:tblGrid>
        <w:gridCol w:w="1991"/>
        <w:gridCol w:w="6949"/>
      </w:tblGrid>
      <w:tr w:rsidR="00DC11F1" w:rsidRPr="005074E2" w:rsidTr="00DC11F1">
        <w:trPr>
          <w:trHeight w:val="269"/>
        </w:trPr>
        <w:tc>
          <w:tcPr>
            <w:tcW w:w="1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DC11F1" w:rsidRPr="00B44818" w:rsidRDefault="00DC11F1">
            <w:pPr>
              <w:snapToGrid w:val="0"/>
              <w:jc w:val="center"/>
              <w:rPr>
                <w:bCs/>
                <w:lang w:val="uk-UA"/>
              </w:rPr>
            </w:pPr>
          </w:p>
        </w:tc>
        <w:tc>
          <w:tcPr>
            <w:tcW w:w="6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C11F1" w:rsidRPr="00B44818" w:rsidRDefault="001C0C69" w:rsidP="001C0C69">
            <w:pPr>
              <w:snapToGrid w:val="0"/>
              <w:jc w:val="center"/>
              <w:rPr>
                <w:bCs/>
                <w:lang w:val="uk-UA"/>
              </w:rPr>
            </w:pPr>
            <w:r w:rsidRPr="00B44818">
              <w:rPr>
                <w:bCs/>
                <w:lang w:val="ru-RU"/>
              </w:rPr>
              <w:t>Значение параметра</w:t>
            </w:r>
            <w:r w:rsidR="00DC11F1" w:rsidRPr="00B44818">
              <w:rPr>
                <w:bCs/>
                <w:lang w:val="ru-RU"/>
              </w:rPr>
              <w:t xml:space="preserve"> </w:t>
            </w:r>
            <w:r w:rsidR="00DC11F1" w:rsidRPr="00B44818">
              <w:rPr>
                <w:bCs/>
              </w:rPr>
              <w:t>Validity</w:t>
            </w:r>
            <w:r w:rsidR="00DC11F1" w:rsidRPr="00B44818">
              <w:rPr>
                <w:bCs/>
                <w:lang w:val="ru-RU"/>
              </w:rPr>
              <w:t>-</w:t>
            </w:r>
            <w:r w:rsidR="00DC11F1" w:rsidRPr="00B44818">
              <w:rPr>
                <w:bCs/>
              </w:rPr>
              <w:t>Period</w:t>
            </w:r>
            <w:r w:rsidR="00DC11F1" w:rsidRPr="00B44818">
              <w:rPr>
                <w:bCs/>
                <w:lang w:val="ru-RU"/>
              </w:rPr>
              <w:t xml:space="preserve"> </w:t>
            </w:r>
            <w:r w:rsidRPr="00B44818">
              <w:rPr>
                <w:bCs/>
                <w:lang w:val="ru-RU"/>
              </w:rPr>
              <w:t>по умолчанию на</w:t>
            </w:r>
            <w:r w:rsidR="00DC11F1" w:rsidRPr="00B44818">
              <w:rPr>
                <w:bCs/>
                <w:lang w:val="ru-RU"/>
              </w:rPr>
              <w:t xml:space="preserve"> </w:t>
            </w:r>
            <w:r w:rsidR="00DC11F1" w:rsidRPr="00B44818">
              <w:rPr>
                <w:bCs/>
              </w:rPr>
              <w:t>SMSC</w:t>
            </w:r>
            <w:r w:rsidR="00DC11F1" w:rsidRPr="00B44818">
              <w:rPr>
                <w:bCs/>
                <w:lang w:val="ru-RU"/>
              </w:rPr>
              <w:t xml:space="preserve"> </w:t>
            </w:r>
            <w:proofErr w:type="spellStart"/>
            <w:r w:rsidRPr="00B44818">
              <w:rPr>
                <w:bCs/>
                <w:lang w:val="ru-RU"/>
              </w:rPr>
              <w:t>Опреатора</w:t>
            </w:r>
            <w:proofErr w:type="spellEnd"/>
          </w:p>
        </w:tc>
      </w:tr>
      <w:tr w:rsidR="00DC11F1" w:rsidRPr="00B44818" w:rsidTr="00DC11F1">
        <w:trPr>
          <w:trHeight w:val="269"/>
        </w:trPr>
        <w:tc>
          <w:tcPr>
            <w:tcW w:w="199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DC11F1" w:rsidRPr="00B44818" w:rsidRDefault="001C0C69">
            <w:pPr>
              <w:snapToGrid w:val="0"/>
              <w:jc w:val="center"/>
              <w:rPr>
                <w:lang w:val="uk-UA"/>
              </w:rPr>
            </w:pPr>
            <w:proofErr w:type="spellStart"/>
            <w:r w:rsidRPr="00B44818">
              <w:rPr>
                <w:bCs/>
              </w:rPr>
              <w:t>Оператор</w:t>
            </w:r>
            <w:proofErr w:type="spellEnd"/>
          </w:p>
        </w:tc>
        <w:tc>
          <w:tcPr>
            <w:tcW w:w="6947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DC11F1" w:rsidRPr="00B44818" w:rsidRDefault="00DC11F1">
            <w:pPr>
              <w:snapToGrid w:val="0"/>
              <w:jc w:val="center"/>
            </w:pPr>
            <w:r w:rsidRPr="00B44818">
              <w:t>24 hour</w:t>
            </w:r>
          </w:p>
        </w:tc>
      </w:tr>
    </w:tbl>
    <w:p w:rsidR="00E51B82" w:rsidRPr="00B44818" w:rsidRDefault="00E51B82" w:rsidP="00DC11F1">
      <w:pPr>
        <w:rPr>
          <w:b/>
          <w:sz w:val="20"/>
          <w:szCs w:val="20"/>
          <w:lang w:val="uk-UA"/>
        </w:rPr>
      </w:pPr>
    </w:p>
    <w:p w:rsidR="00DC11F1" w:rsidRPr="006C3B48" w:rsidRDefault="00DC11F1" w:rsidP="006C3B48">
      <w:pPr>
        <w:pStyle w:val="2"/>
        <w:numPr>
          <w:ilvl w:val="1"/>
          <w:numId w:val="29"/>
        </w:numPr>
        <w:rPr>
          <w:rFonts w:ascii="Times New Roman" w:hAnsi="Times New Roman"/>
          <w:b/>
          <w:sz w:val="28"/>
          <w:lang w:val="ru-RU"/>
        </w:rPr>
      </w:pPr>
      <w:r w:rsidRPr="006C3B48">
        <w:rPr>
          <w:rFonts w:ascii="Times New Roman" w:hAnsi="Times New Roman"/>
          <w:b/>
          <w:sz w:val="28"/>
        </w:rPr>
        <w:t xml:space="preserve"> </w:t>
      </w:r>
      <w:bookmarkStart w:id="10" w:name="_Toc442185107"/>
      <w:r w:rsidR="001C0C69" w:rsidRPr="006C3B48">
        <w:rPr>
          <w:rFonts w:ascii="Times New Roman" w:hAnsi="Times New Roman"/>
          <w:b/>
          <w:sz w:val="28"/>
          <w:lang w:val="ru-RU"/>
        </w:rPr>
        <w:t>Отчеты о доставке</w:t>
      </w:r>
      <w:bookmarkEnd w:id="10"/>
    </w:p>
    <w:p w:rsidR="00DC11F1" w:rsidRPr="00B44818" w:rsidRDefault="001C0C69" w:rsidP="00DC11F1">
      <w:pPr>
        <w:rPr>
          <w:lang w:val="ru-RU"/>
        </w:rPr>
      </w:pPr>
      <w:r w:rsidRPr="00B44818">
        <w:rPr>
          <w:lang w:val="ru-RU"/>
        </w:rPr>
        <w:t xml:space="preserve">Если Клиента желает получать отчеты о доставке SMS-сообщений, параметр </w:t>
      </w:r>
      <w:proofErr w:type="spellStart"/>
      <w:r w:rsidRPr="00B44818">
        <w:rPr>
          <w:lang w:val="ru-RU"/>
        </w:rPr>
        <w:t>registered_delivery</w:t>
      </w:r>
      <w:proofErr w:type="spellEnd"/>
      <w:r w:rsidRPr="00B44818">
        <w:rPr>
          <w:lang w:val="ru-RU"/>
        </w:rPr>
        <w:t xml:space="preserve"> на уровне протокола SMPP v.3.4. должен иметь значение x </w:t>
      </w:r>
      <w:proofErr w:type="spellStart"/>
      <w:r w:rsidRPr="00B44818">
        <w:rPr>
          <w:lang w:val="ru-RU"/>
        </w:rPr>
        <w:t>x</w:t>
      </w:r>
      <w:proofErr w:type="spellEnd"/>
      <w:r w:rsidRPr="00B44818">
        <w:rPr>
          <w:lang w:val="ru-RU"/>
        </w:rPr>
        <w:t xml:space="preserve"> </w:t>
      </w:r>
      <w:proofErr w:type="spellStart"/>
      <w:r w:rsidRPr="00B44818">
        <w:rPr>
          <w:lang w:val="ru-RU"/>
        </w:rPr>
        <w:t>x</w:t>
      </w:r>
      <w:proofErr w:type="spellEnd"/>
      <w:r w:rsidRPr="00B44818">
        <w:rPr>
          <w:lang w:val="ru-RU"/>
        </w:rPr>
        <w:t xml:space="preserve"> </w:t>
      </w:r>
      <w:proofErr w:type="spellStart"/>
      <w:r w:rsidRPr="00B44818">
        <w:rPr>
          <w:lang w:val="ru-RU"/>
        </w:rPr>
        <w:t>x</w:t>
      </w:r>
      <w:proofErr w:type="spellEnd"/>
      <w:r w:rsidRPr="00B44818">
        <w:rPr>
          <w:lang w:val="ru-RU"/>
        </w:rPr>
        <w:t xml:space="preserve"> </w:t>
      </w:r>
      <w:proofErr w:type="spellStart"/>
      <w:r w:rsidRPr="00B44818">
        <w:rPr>
          <w:lang w:val="ru-RU"/>
        </w:rPr>
        <w:t>x</w:t>
      </w:r>
      <w:proofErr w:type="spellEnd"/>
      <w:r w:rsidRPr="00B44818">
        <w:rPr>
          <w:lang w:val="ru-RU"/>
        </w:rPr>
        <w:t xml:space="preserve"> </w:t>
      </w:r>
      <w:proofErr w:type="spellStart"/>
      <w:r w:rsidRPr="00B44818">
        <w:rPr>
          <w:lang w:val="ru-RU"/>
        </w:rPr>
        <w:t>x</w:t>
      </w:r>
      <w:proofErr w:type="spellEnd"/>
      <w:r w:rsidRPr="00B44818">
        <w:rPr>
          <w:lang w:val="ru-RU"/>
        </w:rPr>
        <w:t xml:space="preserve"> 0 1 (</w:t>
      </w:r>
      <w:proofErr w:type="spellStart"/>
      <w:r w:rsidRPr="00B44818">
        <w:rPr>
          <w:lang w:val="ru-RU"/>
        </w:rPr>
        <w:t>Bits</w:t>
      </w:r>
      <w:proofErr w:type="spellEnd"/>
      <w:r w:rsidRPr="00B44818">
        <w:rPr>
          <w:lang w:val="ru-RU"/>
        </w:rPr>
        <w:t xml:space="preserve">: 7 6 5 4 3 2 1 0). При этом отчет о доставке будет передан командой </w:t>
      </w:r>
      <w:proofErr w:type="spellStart"/>
      <w:r w:rsidRPr="00B44818">
        <w:rPr>
          <w:lang w:val="ru-RU"/>
        </w:rPr>
        <w:t>deliver_sm</w:t>
      </w:r>
      <w:proofErr w:type="spellEnd"/>
      <w:r w:rsidRPr="00B44818">
        <w:rPr>
          <w:lang w:val="ru-RU"/>
        </w:rPr>
        <w:t xml:space="preserve"> согласно </w:t>
      </w:r>
      <w:r w:rsidRPr="00B44818">
        <w:rPr>
          <w:lang w:val="ru-RU"/>
        </w:rPr>
        <w:lastRenderedPageBreak/>
        <w:t>спецификации протокола.</w:t>
      </w:r>
    </w:p>
    <w:p w:rsidR="0005664B" w:rsidRPr="00B44818" w:rsidRDefault="0005664B" w:rsidP="00DC11F1">
      <w:pPr>
        <w:rPr>
          <w:lang w:val="ru-RU"/>
        </w:rPr>
      </w:pPr>
    </w:p>
    <w:p w:rsidR="0005664B" w:rsidRPr="00B44818" w:rsidRDefault="0005664B" w:rsidP="0005664B">
      <w:pPr>
        <w:ind w:left="-851" w:firstLine="0"/>
        <w:rPr>
          <w:rFonts w:eastAsia="SimSun"/>
          <w:lang w:val="uk-UA"/>
        </w:rPr>
      </w:pPr>
    </w:p>
    <w:p w:rsidR="0005664B" w:rsidRPr="006C3B48" w:rsidRDefault="0005664B" w:rsidP="006C3B48">
      <w:pPr>
        <w:pStyle w:val="2"/>
        <w:numPr>
          <w:ilvl w:val="1"/>
          <w:numId w:val="29"/>
        </w:numPr>
        <w:rPr>
          <w:rFonts w:ascii="Times New Roman" w:eastAsia="SimSun" w:hAnsi="Times New Roman"/>
          <w:b/>
          <w:sz w:val="28"/>
          <w:lang w:val="uk-UA"/>
        </w:rPr>
      </w:pPr>
      <w:bookmarkStart w:id="11" w:name="_Toc442185108"/>
      <w:r w:rsidRPr="006C3B48">
        <w:rPr>
          <w:rFonts w:ascii="Times New Roman" w:hAnsi="Times New Roman"/>
          <w:b/>
          <w:sz w:val="28"/>
          <w:lang w:val="uk-UA"/>
        </w:rPr>
        <w:t xml:space="preserve">Правила </w:t>
      </w:r>
      <w:proofErr w:type="spellStart"/>
      <w:r w:rsidRPr="006C3B48">
        <w:rPr>
          <w:rFonts w:ascii="Times New Roman" w:hAnsi="Times New Roman"/>
          <w:b/>
          <w:sz w:val="28"/>
          <w:lang w:val="uk-UA"/>
        </w:rPr>
        <w:t>представления</w:t>
      </w:r>
      <w:proofErr w:type="spellEnd"/>
      <w:r w:rsidRPr="006C3B48">
        <w:rPr>
          <w:rFonts w:ascii="Times New Roman" w:hAnsi="Times New Roman"/>
          <w:b/>
          <w:sz w:val="28"/>
          <w:lang w:val="uk-UA"/>
        </w:rPr>
        <w:t xml:space="preserve"> </w:t>
      </w:r>
      <w:proofErr w:type="spellStart"/>
      <w:r w:rsidRPr="006C3B48">
        <w:rPr>
          <w:rFonts w:ascii="Times New Roman" w:hAnsi="Times New Roman"/>
          <w:b/>
          <w:sz w:val="28"/>
          <w:lang w:val="uk-UA"/>
        </w:rPr>
        <w:t>номеров</w:t>
      </w:r>
      <w:proofErr w:type="spellEnd"/>
      <w:r w:rsidRPr="006C3B48">
        <w:rPr>
          <w:rFonts w:ascii="Times New Roman" w:hAnsi="Times New Roman"/>
          <w:b/>
          <w:sz w:val="28"/>
          <w:lang w:val="uk-UA"/>
        </w:rPr>
        <w:t>:</w:t>
      </w:r>
      <w:bookmarkEnd w:id="11"/>
    </w:p>
    <w:p w:rsidR="0005664B" w:rsidRPr="00B44818" w:rsidRDefault="0005664B" w:rsidP="0005664B">
      <w:pPr>
        <w:widowControl/>
        <w:spacing w:before="240"/>
        <w:ind w:firstLine="709"/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r w:rsidRPr="00B44818">
        <w:rPr>
          <w:rFonts w:eastAsiaTheme="minorEastAsia"/>
          <w:color w:val="000000"/>
          <w:szCs w:val="24"/>
          <w:lang w:val="uk-UA"/>
        </w:rPr>
        <w:t xml:space="preserve">1.      Для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номеров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абонентов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МТС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Украина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/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Водафон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используются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:</w:t>
      </w:r>
    </w:p>
    <w:p w:rsidR="0005664B" w:rsidRPr="00B44818" w:rsidRDefault="0005664B" w:rsidP="003114C9">
      <w:pPr>
        <w:pStyle w:val="a9"/>
        <w:widowControl/>
        <w:numPr>
          <w:ilvl w:val="0"/>
          <w:numId w:val="25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r_ton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ton) = 1</w:t>
      </w:r>
    </w:p>
    <w:p w:rsidR="0005664B" w:rsidRPr="00B44818" w:rsidRDefault="0005664B" w:rsidP="003114C9">
      <w:pPr>
        <w:pStyle w:val="a9"/>
        <w:widowControl/>
        <w:numPr>
          <w:ilvl w:val="0"/>
          <w:numId w:val="25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r_npi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npi) = 1</w:t>
      </w:r>
    </w:p>
    <w:p w:rsidR="0005664B" w:rsidRPr="00B44818" w:rsidRDefault="0005664B" w:rsidP="003114C9">
      <w:pPr>
        <w:pStyle w:val="a9"/>
        <w:widowControl/>
        <w:numPr>
          <w:ilvl w:val="0"/>
          <w:numId w:val="25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r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ce_addr) = &lt;12-digits_MSISDN&gt;</w:t>
      </w:r>
    </w:p>
    <w:p w:rsidR="0005664B" w:rsidRPr="00B44818" w:rsidRDefault="0005664B" w:rsidP="0005664B">
      <w:pPr>
        <w:widowControl/>
        <w:spacing w:before="240"/>
        <w:ind w:firstLine="709"/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r w:rsidRPr="00B44818">
        <w:rPr>
          <w:rFonts w:eastAsiaTheme="minorEastAsia"/>
          <w:color w:val="000000"/>
          <w:szCs w:val="24"/>
          <w:lang w:val="uk-UA"/>
        </w:rPr>
        <w:t xml:space="preserve">2.      Для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цифров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сервисн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номеров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,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выделенн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для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Клиента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,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используются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:</w:t>
      </w:r>
    </w:p>
    <w:p w:rsidR="0005664B" w:rsidRPr="00B44818" w:rsidRDefault="0005664B" w:rsidP="003114C9">
      <w:pPr>
        <w:pStyle w:val="a9"/>
        <w:widowControl/>
        <w:numPr>
          <w:ilvl w:val="0"/>
          <w:numId w:val="26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r_ton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ton) = 0</w:t>
      </w:r>
    </w:p>
    <w:p w:rsidR="0005664B" w:rsidRPr="00B44818" w:rsidRDefault="0005664B" w:rsidP="003114C9">
      <w:pPr>
        <w:pStyle w:val="a9"/>
        <w:widowControl/>
        <w:numPr>
          <w:ilvl w:val="0"/>
          <w:numId w:val="26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r_npi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npi) = 1</w:t>
      </w:r>
    </w:p>
    <w:p w:rsidR="0005664B" w:rsidRPr="00B44818" w:rsidRDefault="0005664B" w:rsidP="003114C9">
      <w:pPr>
        <w:pStyle w:val="a9"/>
        <w:widowControl/>
        <w:numPr>
          <w:ilvl w:val="0"/>
          <w:numId w:val="26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dest_ad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r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ce_addr) = &lt;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digital_sh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ort_code&gt;</w:t>
      </w:r>
    </w:p>
    <w:p w:rsidR="0005664B" w:rsidRPr="00B44818" w:rsidRDefault="0005664B" w:rsidP="0005664B">
      <w:pPr>
        <w:widowControl/>
        <w:spacing w:before="240"/>
        <w:ind w:left="709" w:firstLine="0"/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r w:rsidRPr="00B44818">
        <w:rPr>
          <w:rFonts w:eastAsiaTheme="minorEastAsia"/>
          <w:color w:val="000000"/>
          <w:szCs w:val="24"/>
          <w:lang w:val="uk-UA"/>
        </w:rPr>
        <w:t xml:space="preserve">3.      Для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символьн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сервисн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номеров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,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выделенных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для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Клиента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(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только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 для MT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сообщений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 xml:space="preserve">), 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используются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:</w:t>
      </w:r>
    </w:p>
    <w:p w:rsidR="0005664B" w:rsidRPr="00B44818" w:rsidRDefault="0005664B" w:rsidP="003114C9">
      <w:pPr>
        <w:widowControl/>
        <w:numPr>
          <w:ilvl w:val="0"/>
          <w:numId w:val="27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ton = 5</w:t>
      </w:r>
    </w:p>
    <w:p w:rsidR="0005664B" w:rsidRPr="00B44818" w:rsidRDefault="0005664B" w:rsidP="003114C9">
      <w:pPr>
        <w:widowControl/>
        <w:numPr>
          <w:ilvl w:val="0"/>
          <w:numId w:val="27"/>
        </w:numPr>
        <w:contextualSpacing w:val="0"/>
        <w:jc w:val="left"/>
        <w:rPr>
          <w:rFonts w:eastAsiaTheme="minorEastAsia"/>
          <w:color w:val="000000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ce_a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ddr_npi = 0</w:t>
      </w:r>
    </w:p>
    <w:p w:rsidR="0005664B" w:rsidRPr="00B44818" w:rsidRDefault="0005664B" w:rsidP="003114C9">
      <w:pPr>
        <w:pStyle w:val="a9"/>
        <w:widowControl/>
        <w:numPr>
          <w:ilvl w:val="0"/>
          <w:numId w:val="27"/>
        </w:numPr>
        <w:autoSpaceDE/>
        <w:adjustRightInd/>
        <w:jc w:val="left"/>
        <w:rPr>
          <w:rFonts w:eastAsia="SimSun"/>
          <w:szCs w:val="24"/>
          <w:lang w:val="uk-UA"/>
        </w:rPr>
      </w:pPr>
      <w:proofErr w:type="spellStart"/>
      <w:r w:rsidRPr="00B44818">
        <w:rPr>
          <w:rFonts w:eastAsiaTheme="minorEastAsia"/>
          <w:color w:val="000000"/>
          <w:szCs w:val="24"/>
          <w:lang w:val="uk-UA"/>
        </w:rPr>
        <w:t>sour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ce_addr = &lt;</w:t>
      </w:r>
      <w:proofErr w:type="spellStart"/>
      <w:r w:rsidRPr="00B44818">
        <w:rPr>
          <w:rFonts w:eastAsiaTheme="minorEastAsia"/>
          <w:color w:val="000000"/>
          <w:szCs w:val="24"/>
          <w:lang w:val="uk-UA"/>
        </w:rPr>
        <w:t>alph</w:t>
      </w:r>
      <w:proofErr w:type="spellEnd"/>
      <w:r w:rsidRPr="00B44818">
        <w:rPr>
          <w:rFonts w:eastAsiaTheme="minorEastAsia"/>
          <w:color w:val="000000"/>
          <w:szCs w:val="24"/>
          <w:lang w:val="uk-UA"/>
        </w:rPr>
        <w:t>a-numeric_code&gt;</w:t>
      </w:r>
    </w:p>
    <w:p w:rsidR="0005664B" w:rsidRPr="00B44818" w:rsidRDefault="0005664B" w:rsidP="00DC11F1">
      <w:pPr>
        <w:rPr>
          <w:lang w:val="uk-UA"/>
        </w:rPr>
      </w:pPr>
    </w:p>
    <w:p w:rsidR="001C0C69" w:rsidRPr="00B44818" w:rsidRDefault="001C0C69" w:rsidP="00DC11F1"/>
    <w:p w:rsidR="00DC11F1" w:rsidRPr="00B44818" w:rsidRDefault="00DC11F1" w:rsidP="007769BC">
      <w:pPr>
        <w:ind w:left="-851" w:firstLine="0"/>
        <w:rPr>
          <w:rFonts w:eastAsia="SimSun"/>
        </w:rPr>
      </w:pPr>
    </w:p>
    <w:sectPr w:rsidR="00DC11F1" w:rsidRPr="00B44818" w:rsidSect="00C6517B">
      <w:headerReference w:type="even" r:id="rId37"/>
      <w:footerReference w:type="even" r:id="rId38"/>
      <w:footerReference w:type="default" r:id="rId39"/>
      <w:headerReference w:type="first" r:id="rId40"/>
      <w:footerReference w:type="first" r:id="rId41"/>
      <w:type w:val="continuous"/>
      <w:pgSz w:w="11906" w:h="16838"/>
      <w:pgMar w:top="851" w:right="567" w:bottom="851" w:left="1701" w:header="284" w:footer="0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195E" w:rsidRDefault="006C195E">
      <w:pPr>
        <w:ind w:left="420"/>
      </w:pPr>
      <w:r>
        <w:separator/>
      </w:r>
    </w:p>
  </w:endnote>
  <w:endnote w:type="continuationSeparator" w:id="0">
    <w:p w:rsidR="006C195E" w:rsidRDefault="006C195E">
      <w:pPr>
        <w:ind w:left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95E" w:rsidRDefault="006C195E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28508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C195E" w:rsidRDefault="006C195E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10234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6C195E" w:rsidRDefault="006C195E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95E" w:rsidRDefault="006C195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195E" w:rsidRDefault="006C195E">
      <w:pPr>
        <w:ind w:left="420"/>
      </w:pPr>
      <w:r>
        <w:separator/>
      </w:r>
    </w:p>
  </w:footnote>
  <w:footnote w:type="continuationSeparator" w:id="0">
    <w:p w:rsidR="006C195E" w:rsidRDefault="006C195E">
      <w:pPr>
        <w:ind w:left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95E" w:rsidRDefault="006C195E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95E" w:rsidRDefault="006C195E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5952F6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44B4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6C256B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C9AB6B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8303D2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C09B6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C7433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1D4221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FD828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D70D21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9FA7464"/>
    <w:lvl w:ilvl="0">
      <w:numFmt w:val="bullet"/>
      <w:lvlText w:val="*"/>
      <w:lvlJc w:val="left"/>
    </w:lvl>
  </w:abstractNum>
  <w:abstractNum w:abstractNumId="11">
    <w:nsid w:val="06017D9F"/>
    <w:multiLevelType w:val="hybridMultilevel"/>
    <w:tmpl w:val="D534D74E"/>
    <w:lvl w:ilvl="0" w:tplc="75606AE8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81EA8"/>
    <w:multiLevelType w:val="hybridMultilevel"/>
    <w:tmpl w:val="9370A3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E8F0170"/>
    <w:multiLevelType w:val="hybridMultilevel"/>
    <w:tmpl w:val="C30A0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5851CAA"/>
    <w:multiLevelType w:val="hybridMultilevel"/>
    <w:tmpl w:val="D7D6AA86"/>
    <w:lvl w:ilvl="0" w:tplc="2282218E">
      <w:start w:val="1"/>
      <w:numFmt w:val="bullet"/>
      <w:lvlText w:val=""/>
      <w:lvlJc w:val="left"/>
      <w:pPr>
        <w:tabs>
          <w:tab w:val="num" w:pos="2638"/>
        </w:tabs>
        <w:ind w:left="26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5">
    <w:nsid w:val="3E2A250E"/>
    <w:multiLevelType w:val="hybridMultilevel"/>
    <w:tmpl w:val="E17C0A46"/>
    <w:lvl w:ilvl="0" w:tplc="6DBE6FA6">
      <w:start w:val="1"/>
      <w:numFmt w:val="decimal"/>
      <w:lvlText w:val="%1.4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F71850"/>
    <w:multiLevelType w:val="hybridMultilevel"/>
    <w:tmpl w:val="B894A7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8">
    <w:nsid w:val="481D4E63"/>
    <w:multiLevelType w:val="hybridMultilevel"/>
    <w:tmpl w:val="07801AA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4AEE46DC"/>
    <w:multiLevelType w:val="hybridMultilevel"/>
    <w:tmpl w:val="6492AC18"/>
    <w:lvl w:ilvl="0" w:tplc="F7342BD6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2862E58"/>
    <w:multiLevelType w:val="hybridMultilevel"/>
    <w:tmpl w:val="27A421A4"/>
    <w:lvl w:ilvl="0" w:tplc="2282218E">
      <w:start w:val="1"/>
      <w:numFmt w:val="bullet"/>
      <w:lvlText w:val=""/>
      <w:lvlJc w:val="left"/>
      <w:pPr>
        <w:tabs>
          <w:tab w:val="num" w:pos="2638"/>
        </w:tabs>
        <w:ind w:left="26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1">
    <w:nsid w:val="53801618"/>
    <w:multiLevelType w:val="hybridMultilevel"/>
    <w:tmpl w:val="B1CEC89C"/>
    <w:lvl w:ilvl="0" w:tplc="0422000F">
      <w:start w:val="1"/>
      <w:numFmt w:val="decimal"/>
      <w:lvlText w:val="%1."/>
      <w:lvlJc w:val="left"/>
      <w:pPr>
        <w:ind w:left="840" w:hanging="480"/>
      </w:pPr>
      <w:rPr>
        <w:rFonts w:hint="default"/>
        <w:b/>
        <w:color w:val="auto"/>
        <w:sz w:val="24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3F47564"/>
    <w:multiLevelType w:val="hybridMultilevel"/>
    <w:tmpl w:val="384C30E4"/>
    <w:lvl w:ilvl="0" w:tplc="8424F4C2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AD1A91"/>
    <w:multiLevelType w:val="hybridMultilevel"/>
    <w:tmpl w:val="905E0402"/>
    <w:lvl w:ilvl="0" w:tplc="F9D62E1A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546429"/>
    <w:multiLevelType w:val="multilevel"/>
    <w:tmpl w:val="FE4653A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>
    <w:nsid w:val="6B8D5492"/>
    <w:multiLevelType w:val="multilevel"/>
    <w:tmpl w:val="6E9CE17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6">
    <w:nsid w:val="73930CA8"/>
    <w:multiLevelType w:val="hybridMultilevel"/>
    <w:tmpl w:val="66147E76"/>
    <w:lvl w:ilvl="0" w:tplc="2282218E">
      <w:start w:val="1"/>
      <w:numFmt w:val="bullet"/>
      <w:lvlText w:val=""/>
      <w:lvlJc w:val="left"/>
      <w:pPr>
        <w:tabs>
          <w:tab w:val="num" w:pos="2638"/>
        </w:tabs>
        <w:ind w:left="26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>
    <w:nsid w:val="743F544A"/>
    <w:multiLevelType w:val="hybridMultilevel"/>
    <w:tmpl w:val="6DD89A28"/>
    <w:lvl w:ilvl="0" w:tplc="43D241BE">
      <w:start w:val="1"/>
      <w:numFmt w:val="decimal"/>
      <w:lvlText w:val="%1.2"/>
      <w:lvlJc w:val="left"/>
      <w:pPr>
        <w:ind w:left="-13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28">
    <w:nsid w:val="76915F7A"/>
    <w:multiLevelType w:val="hybridMultilevel"/>
    <w:tmpl w:val="333A9732"/>
    <w:lvl w:ilvl="0" w:tplc="0422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4"/>
  </w:num>
  <w:num w:numId="3">
    <w:abstractNumId w:val="11"/>
  </w:num>
  <w:num w:numId="4">
    <w:abstractNumId w:val="27"/>
  </w:num>
  <w:num w:numId="5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3"/>
  </w:num>
  <w:num w:numId="8">
    <w:abstractNumId w:val="1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2"/>
        </w:rPr>
      </w:lvl>
    </w:lvlOverride>
  </w:num>
  <w:num w:numId="9">
    <w:abstractNumId w:val="19"/>
  </w:num>
  <w:num w:numId="10">
    <w:abstractNumId w:val="12"/>
  </w:num>
  <w:num w:numId="11">
    <w:abstractNumId w:val="22"/>
  </w:num>
  <w:num w:numId="12">
    <w:abstractNumId w:val="21"/>
  </w:num>
  <w:num w:numId="13">
    <w:abstractNumId w:val="18"/>
  </w:num>
  <w:num w:numId="14">
    <w:abstractNumId w:val="15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2"/>
  </w:num>
  <w:num w:numId="23">
    <w:abstractNumId w:val="1"/>
  </w:num>
  <w:num w:numId="24">
    <w:abstractNumId w:val="0"/>
  </w:num>
  <w:num w:numId="25">
    <w:abstractNumId w:val="26"/>
  </w:num>
  <w:num w:numId="26">
    <w:abstractNumId w:val="14"/>
  </w:num>
  <w:num w:numId="27">
    <w:abstractNumId w:val="20"/>
  </w:num>
  <w:num w:numId="28">
    <w:abstractNumId w:val="28"/>
  </w:num>
  <w:num w:numId="29">
    <w:abstractNumId w:val="2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hyphenationZone w:val="425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0013"/>
    <w:rsid w:val="00004090"/>
    <w:rsid w:val="0000594D"/>
    <w:rsid w:val="00011EC3"/>
    <w:rsid w:val="000122E1"/>
    <w:rsid w:val="0001411F"/>
    <w:rsid w:val="00014487"/>
    <w:rsid w:val="00017AAE"/>
    <w:rsid w:val="00021741"/>
    <w:rsid w:val="00026590"/>
    <w:rsid w:val="00037632"/>
    <w:rsid w:val="00043241"/>
    <w:rsid w:val="00046686"/>
    <w:rsid w:val="00051964"/>
    <w:rsid w:val="000537D7"/>
    <w:rsid w:val="00054970"/>
    <w:rsid w:val="00055577"/>
    <w:rsid w:val="000555CB"/>
    <w:rsid w:val="0005664B"/>
    <w:rsid w:val="00057AE7"/>
    <w:rsid w:val="000632FA"/>
    <w:rsid w:val="00065551"/>
    <w:rsid w:val="00066E62"/>
    <w:rsid w:val="0007293A"/>
    <w:rsid w:val="00077AF0"/>
    <w:rsid w:val="00077B38"/>
    <w:rsid w:val="000802B2"/>
    <w:rsid w:val="00081D20"/>
    <w:rsid w:val="0008294B"/>
    <w:rsid w:val="00083CE5"/>
    <w:rsid w:val="00094CBD"/>
    <w:rsid w:val="00097240"/>
    <w:rsid w:val="000A4CF1"/>
    <w:rsid w:val="000A680F"/>
    <w:rsid w:val="000B0BAF"/>
    <w:rsid w:val="000B5072"/>
    <w:rsid w:val="000B64BA"/>
    <w:rsid w:val="000C3585"/>
    <w:rsid w:val="000C6CE4"/>
    <w:rsid w:val="000D164C"/>
    <w:rsid w:val="000D396A"/>
    <w:rsid w:val="000D4232"/>
    <w:rsid w:val="000D53D5"/>
    <w:rsid w:val="000D6A17"/>
    <w:rsid w:val="000E1B80"/>
    <w:rsid w:val="000E4190"/>
    <w:rsid w:val="000E44DB"/>
    <w:rsid w:val="000E4F01"/>
    <w:rsid w:val="000E795C"/>
    <w:rsid w:val="000F04AF"/>
    <w:rsid w:val="000F1DCE"/>
    <w:rsid w:val="000F358C"/>
    <w:rsid w:val="000F4133"/>
    <w:rsid w:val="00101B4A"/>
    <w:rsid w:val="0010667B"/>
    <w:rsid w:val="00107F2A"/>
    <w:rsid w:val="00113C1D"/>
    <w:rsid w:val="00113FCD"/>
    <w:rsid w:val="0011484F"/>
    <w:rsid w:val="001148E2"/>
    <w:rsid w:val="0011723E"/>
    <w:rsid w:val="001242ED"/>
    <w:rsid w:val="001264CC"/>
    <w:rsid w:val="001315A9"/>
    <w:rsid w:val="00132767"/>
    <w:rsid w:val="0013738F"/>
    <w:rsid w:val="00144973"/>
    <w:rsid w:val="001460B0"/>
    <w:rsid w:val="00147862"/>
    <w:rsid w:val="00150CA9"/>
    <w:rsid w:val="00162FF5"/>
    <w:rsid w:val="00164658"/>
    <w:rsid w:val="00171BB3"/>
    <w:rsid w:val="00181A0D"/>
    <w:rsid w:val="00181E39"/>
    <w:rsid w:val="001826A3"/>
    <w:rsid w:val="00183DAE"/>
    <w:rsid w:val="001845AF"/>
    <w:rsid w:val="0018554D"/>
    <w:rsid w:val="001860B8"/>
    <w:rsid w:val="00187660"/>
    <w:rsid w:val="00190EC8"/>
    <w:rsid w:val="001957E1"/>
    <w:rsid w:val="001967ED"/>
    <w:rsid w:val="00197D79"/>
    <w:rsid w:val="001A144D"/>
    <w:rsid w:val="001B37A2"/>
    <w:rsid w:val="001B478B"/>
    <w:rsid w:val="001B5CC3"/>
    <w:rsid w:val="001C04D2"/>
    <w:rsid w:val="001C0C69"/>
    <w:rsid w:val="001C4EC8"/>
    <w:rsid w:val="001C5311"/>
    <w:rsid w:val="001C5602"/>
    <w:rsid w:val="001C69C8"/>
    <w:rsid w:val="001C7FDD"/>
    <w:rsid w:val="001D0FBB"/>
    <w:rsid w:val="001D2A5A"/>
    <w:rsid w:val="001D5376"/>
    <w:rsid w:val="001D57F6"/>
    <w:rsid w:val="001D78AD"/>
    <w:rsid w:val="001E0205"/>
    <w:rsid w:val="001E34EA"/>
    <w:rsid w:val="001E4B31"/>
    <w:rsid w:val="001E7F0C"/>
    <w:rsid w:val="001F0BA9"/>
    <w:rsid w:val="001F18B4"/>
    <w:rsid w:val="001F6683"/>
    <w:rsid w:val="002007E8"/>
    <w:rsid w:val="0020373C"/>
    <w:rsid w:val="00204589"/>
    <w:rsid w:val="00205364"/>
    <w:rsid w:val="00213414"/>
    <w:rsid w:val="002143A7"/>
    <w:rsid w:val="00216BB0"/>
    <w:rsid w:val="00224EC9"/>
    <w:rsid w:val="0023294D"/>
    <w:rsid w:val="00233208"/>
    <w:rsid w:val="0023683B"/>
    <w:rsid w:val="002400F8"/>
    <w:rsid w:val="00242567"/>
    <w:rsid w:val="002444CC"/>
    <w:rsid w:val="00244F4C"/>
    <w:rsid w:val="00245558"/>
    <w:rsid w:val="00245B62"/>
    <w:rsid w:val="00246541"/>
    <w:rsid w:val="00247352"/>
    <w:rsid w:val="002602A2"/>
    <w:rsid w:val="00260D44"/>
    <w:rsid w:val="0026266C"/>
    <w:rsid w:val="00262E77"/>
    <w:rsid w:val="00270B91"/>
    <w:rsid w:val="0027530C"/>
    <w:rsid w:val="00275490"/>
    <w:rsid w:val="0027564E"/>
    <w:rsid w:val="002756A7"/>
    <w:rsid w:val="00276199"/>
    <w:rsid w:val="00277FAC"/>
    <w:rsid w:val="00282EAB"/>
    <w:rsid w:val="00286796"/>
    <w:rsid w:val="00286BD3"/>
    <w:rsid w:val="00293947"/>
    <w:rsid w:val="0029416C"/>
    <w:rsid w:val="00297532"/>
    <w:rsid w:val="002A7577"/>
    <w:rsid w:val="002B535D"/>
    <w:rsid w:val="002B5E00"/>
    <w:rsid w:val="002C1974"/>
    <w:rsid w:val="002C2086"/>
    <w:rsid w:val="002C6629"/>
    <w:rsid w:val="002C71FB"/>
    <w:rsid w:val="002D515A"/>
    <w:rsid w:val="002E1070"/>
    <w:rsid w:val="002E32AE"/>
    <w:rsid w:val="002E4DE7"/>
    <w:rsid w:val="002E6949"/>
    <w:rsid w:val="002F3E24"/>
    <w:rsid w:val="002F583B"/>
    <w:rsid w:val="002F71E0"/>
    <w:rsid w:val="002F7D22"/>
    <w:rsid w:val="00300BCB"/>
    <w:rsid w:val="003034AF"/>
    <w:rsid w:val="00306DB9"/>
    <w:rsid w:val="00310C67"/>
    <w:rsid w:val="003114C9"/>
    <w:rsid w:val="003128A1"/>
    <w:rsid w:val="00312DE5"/>
    <w:rsid w:val="00314C91"/>
    <w:rsid w:val="00320A2E"/>
    <w:rsid w:val="00320DEB"/>
    <w:rsid w:val="00321365"/>
    <w:rsid w:val="003224B5"/>
    <w:rsid w:val="00323645"/>
    <w:rsid w:val="0032380A"/>
    <w:rsid w:val="003239D9"/>
    <w:rsid w:val="003273E3"/>
    <w:rsid w:val="003313E4"/>
    <w:rsid w:val="0033429A"/>
    <w:rsid w:val="0033589B"/>
    <w:rsid w:val="00344FBE"/>
    <w:rsid w:val="00345657"/>
    <w:rsid w:val="003548B9"/>
    <w:rsid w:val="0035758A"/>
    <w:rsid w:val="003649B2"/>
    <w:rsid w:val="00365760"/>
    <w:rsid w:val="00371093"/>
    <w:rsid w:val="00372014"/>
    <w:rsid w:val="00374C03"/>
    <w:rsid w:val="00380C3D"/>
    <w:rsid w:val="00382BC8"/>
    <w:rsid w:val="00383F34"/>
    <w:rsid w:val="0038527C"/>
    <w:rsid w:val="00385466"/>
    <w:rsid w:val="00385775"/>
    <w:rsid w:val="00391035"/>
    <w:rsid w:val="0039746B"/>
    <w:rsid w:val="003A351E"/>
    <w:rsid w:val="003B0682"/>
    <w:rsid w:val="003B260E"/>
    <w:rsid w:val="003B3784"/>
    <w:rsid w:val="003C22BA"/>
    <w:rsid w:val="003D0189"/>
    <w:rsid w:val="003D1786"/>
    <w:rsid w:val="003D269B"/>
    <w:rsid w:val="003D3502"/>
    <w:rsid w:val="003D3507"/>
    <w:rsid w:val="003D62D8"/>
    <w:rsid w:val="003E007B"/>
    <w:rsid w:val="003E08D4"/>
    <w:rsid w:val="003E132B"/>
    <w:rsid w:val="003E6906"/>
    <w:rsid w:val="003F0B54"/>
    <w:rsid w:val="003F0C7B"/>
    <w:rsid w:val="003F191F"/>
    <w:rsid w:val="003F6A11"/>
    <w:rsid w:val="003F7481"/>
    <w:rsid w:val="003F7F5B"/>
    <w:rsid w:val="00401295"/>
    <w:rsid w:val="00405C94"/>
    <w:rsid w:val="0041330A"/>
    <w:rsid w:val="004158C0"/>
    <w:rsid w:val="00422056"/>
    <w:rsid w:val="004240D4"/>
    <w:rsid w:val="0042732A"/>
    <w:rsid w:val="00431B1F"/>
    <w:rsid w:val="0043616A"/>
    <w:rsid w:val="0043674E"/>
    <w:rsid w:val="0043785F"/>
    <w:rsid w:val="004444B6"/>
    <w:rsid w:val="00445DAD"/>
    <w:rsid w:val="00446271"/>
    <w:rsid w:val="004506D8"/>
    <w:rsid w:val="00456ACB"/>
    <w:rsid w:val="00457C84"/>
    <w:rsid w:val="004605B3"/>
    <w:rsid w:val="00461536"/>
    <w:rsid w:val="004668CC"/>
    <w:rsid w:val="00470A4A"/>
    <w:rsid w:val="00470CD4"/>
    <w:rsid w:val="00472A8E"/>
    <w:rsid w:val="004732FE"/>
    <w:rsid w:val="00474DDB"/>
    <w:rsid w:val="00481D35"/>
    <w:rsid w:val="00485F62"/>
    <w:rsid w:val="004865BD"/>
    <w:rsid w:val="00486B62"/>
    <w:rsid w:val="00492379"/>
    <w:rsid w:val="00494B9D"/>
    <w:rsid w:val="00495F5F"/>
    <w:rsid w:val="00496CC0"/>
    <w:rsid w:val="004A00BF"/>
    <w:rsid w:val="004A09B8"/>
    <w:rsid w:val="004A4165"/>
    <w:rsid w:val="004A6DA4"/>
    <w:rsid w:val="004A70B7"/>
    <w:rsid w:val="004B165D"/>
    <w:rsid w:val="004B726A"/>
    <w:rsid w:val="004C2B82"/>
    <w:rsid w:val="004D0091"/>
    <w:rsid w:val="004D13C6"/>
    <w:rsid w:val="004D519D"/>
    <w:rsid w:val="004E19C9"/>
    <w:rsid w:val="004E2B62"/>
    <w:rsid w:val="004F34A6"/>
    <w:rsid w:val="004F3C89"/>
    <w:rsid w:val="004F4AE4"/>
    <w:rsid w:val="004F5E46"/>
    <w:rsid w:val="004F73AA"/>
    <w:rsid w:val="0050039B"/>
    <w:rsid w:val="0050659E"/>
    <w:rsid w:val="005074E2"/>
    <w:rsid w:val="005168B8"/>
    <w:rsid w:val="005211D5"/>
    <w:rsid w:val="00526CF1"/>
    <w:rsid w:val="005348D2"/>
    <w:rsid w:val="005417EB"/>
    <w:rsid w:val="0054275C"/>
    <w:rsid w:val="00543D7A"/>
    <w:rsid w:val="00544574"/>
    <w:rsid w:val="00550C83"/>
    <w:rsid w:val="00551437"/>
    <w:rsid w:val="00555683"/>
    <w:rsid w:val="00555752"/>
    <w:rsid w:val="0056346B"/>
    <w:rsid w:val="00564830"/>
    <w:rsid w:val="00565204"/>
    <w:rsid w:val="00570267"/>
    <w:rsid w:val="00572956"/>
    <w:rsid w:val="005729C7"/>
    <w:rsid w:val="005752BE"/>
    <w:rsid w:val="00575FCE"/>
    <w:rsid w:val="005770FA"/>
    <w:rsid w:val="00580991"/>
    <w:rsid w:val="005813BB"/>
    <w:rsid w:val="0058143E"/>
    <w:rsid w:val="00581DE0"/>
    <w:rsid w:val="0058210B"/>
    <w:rsid w:val="00582205"/>
    <w:rsid w:val="00582999"/>
    <w:rsid w:val="00582C6F"/>
    <w:rsid w:val="005848C9"/>
    <w:rsid w:val="00585CD5"/>
    <w:rsid w:val="00585D8A"/>
    <w:rsid w:val="0059161F"/>
    <w:rsid w:val="00596D24"/>
    <w:rsid w:val="005A0EF3"/>
    <w:rsid w:val="005A19A1"/>
    <w:rsid w:val="005A4C14"/>
    <w:rsid w:val="005A70CF"/>
    <w:rsid w:val="005B100D"/>
    <w:rsid w:val="005C03DC"/>
    <w:rsid w:val="005C1B7C"/>
    <w:rsid w:val="005C5094"/>
    <w:rsid w:val="005C6F07"/>
    <w:rsid w:val="005D18C3"/>
    <w:rsid w:val="005D1CBB"/>
    <w:rsid w:val="005D3BDF"/>
    <w:rsid w:val="005D5723"/>
    <w:rsid w:val="005D5968"/>
    <w:rsid w:val="005E09A6"/>
    <w:rsid w:val="005E794C"/>
    <w:rsid w:val="005F3F7F"/>
    <w:rsid w:val="00600B2E"/>
    <w:rsid w:val="006028D6"/>
    <w:rsid w:val="00605825"/>
    <w:rsid w:val="00610495"/>
    <w:rsid w:val="00610E7E"/>
    <w:rsid w:val="00615CA2"/>
    <w:rsid w:val="0062228E"/>
    <w:rsid w:val="00623C59"/>
    <w:rsid w:val="0062750D"/>
    <w:rsid w:val="00632B08"/>
    <w:rsid w:val="00633C07"/>
    <w:rsid w:val="00633CEB"/>
    <w:rsid w:val="00635F03"/>
    <w:rsid w:val="00642314"/>
    <w:rsid w:val="00645B06"/>
    <w:rsid w:val="006505C4"/>
    <w:rsid w:val="006506FD"/>
    <w:rsid w:val="00653F40"/>
    <w:rsid w:val="0065421F"/>
    <w:rsid w:val="00657EF5"/>
    <w:rsid w:val="00657FA0"/>
    <w:rsid w:val="006626F5"/>
    <w:rsid w:val="00667DE3"/>
    <w:rsid w:val="00670745"/>
    <w:rsid w:val="006717C9"/>
    <w:rsid w:val="00671F60"/>
    <w:rsid w:val="006746D0"/>
    <w:rsid w:val="006767B7"/>
    <w:rsid w:val="006773C5"/>
    <w:rsid w:val="00684674"/>
    <w:rsid w:val="00686756"/>
    <w:rsid w:val="006901DD"/>
    <w:rsid w:val="006A5819"/>
    <w:rsid w:val="006B128D"/>
    <w:rsid w:val="006B4978"/>
    <w:rsid w:val="006B4F13"/>
    <w:rsid w:val="006C0EAA"/>
    <w:rsid w:val="006C10BA"/>
    <w:rsid w:val="006C15CF"/>
    <w:rsid w:val="006C195E"/>
    <w:rsid w:val="006C1EF6"/>
    <w:rsid w:val="006C2F82"/>
    <w:rsid w:val="006C3B48"/>
    <w:rsid w:val="006C4491"/>
    <w:rsid w:val="006C5783"/>
    <w:rsid w:val="006D145C"/>
    <w:rsid w:val="006D6713"/>
    <w:rsid w:val="006E07AF"/>
    <w:rsid w:val="006E2CEC"/>
    <w:rsid w:val="006E38CE"/>
    <w:rsid w:val="006E4625"/>
    <w:rsid w:val="006E49C6"/>
    <w:rsid w:val="006E63D0"/>
    <w:rsid w:val="006E6FA1"/>
    <w:rsid w:val="00702B5D"/>
    <w:rsid w:val="007031E8"/>
    <w:rsid w:val="00703475"/>
    <w:rsid w:val="00724117"/>
    <w:rsid w:val="0072428C"/>
    <w:rsid w:val="00726F82"/>
    <w:rsid w:val="00735923"/>
    <w:rsid w:val="00736293"/>
    <w:rsid w:val="00740574"/>
    <w:rsid w:val="0074319F"/>
    <w:rsid w:val="00745A62"/>
    <w:rsid w:val="00753F2D"/>
    <w:rsid w:val="00770BBE"/>
    <w:rsid w:val="0077276A"/>
    <w:rsid w:val="0077683F"/>
    <w:rsid w:val="007769BC"/>
    <w:rsid w:val="007835E5"/>
    <w:rsid w:val="00784847"/>
    <w:rsid w:val="007851F7"/>
    <w:rsid w:val="00785E5B"/>
    <w:rsid w:val="00787906"/>
    <w:rsid w:val="00787ABC"/>
    <w:rsid w:val="00790EBE"/>
    <w:rsid w:val="00791789"/>
    <w:rsid w:val="007932C3"/>
    <w:rsid w:val="007934B9"/>
    <w:rsid w:val="007938FF"/>
    <w:rsid w:val="007A154F"/>
    <w:rsid w:val="007A2FC6"/>
    <w:rsid w:val="007A333C"/>
    <w:rsid w:val="007A3AAB"/>
    <w:rsid w:val="007A7042"/>
    <w:rsid w:val="007B0E08"/>
    <w:rsid w:val="007B1DD1"/>
    <w:rsid w:val="007B4B1B"/>
    <w:rsid w:val="007B5C72"/>
    <w:rsid w:val="007B744E"/>
    <w:rsid w:val="007C3311"/>
    <w:rsid w:val="007C49F5"/>
    <w:rsid w:val="007C51E5"/>
    <w:rsid w:val="007D09FB"/>
    <w:rsid w:val="007D0CC2"/>
    <w:rsid w:val="007D35CB"/>
    <w:rsid w:val="007D4B2E"/>
    <w:rsid w:val="007D4E0D"/>
    <w:rsid w:val="007D75DE"/>
    <w:rsid w:val="007E1B98"/>
    <w:rsid w:val="007E428B"/>
    <w:rsid w:val="007F02E1"/>
    <w:rsid w:val="007F0EE2"/>
    <w:rsid w:val="007F22EF"/>
    <w:rsid w:val="007F231D"/>
    <w:rsid w:val="007F615A"/>
    <w:rsid w:val="008005B4"/>
    <w:rsid w:val="008143BF"/>
    <w:rsid w:val="0082115E"/>
    <w:rsid w:val="00821A2B"/>
    <w:rsid w:val="00835290"/>
    <w:rsid w:val="0083791B"/>
    <w:rsid w:val="00840FC8"/>
    <w:rsid w:val="00841FA6"/>
    <w:rsid w:val="00842F3B"/>
    <w:rsid w:val="008466D8"/>
    <w:rsid w:val="00847ACF"/>
    <w:rsid w:val="00854CB5"/>
    <w:rsid w:val="00855C38"/>
    <w:rsid w:val="00856142"/>
    <w:rsid w:val="00857A8D"/>
    <w:rsid w:val="00857B74"/>
    <w:rsid w:val="00863C07"/>
    <w:rsid w:val="00866CC1"/>
    <w:rsid w:val="008745FB"/>
    <w:rsid w:val="00893472"/>
    <w:rsid w:val="00894894"/>
    <w:rsid w:val="00895911"/>
    <w:rsid w:val="008A061A"/>
    <w:rsid w:val="008A70E5"/>
    <w:rsid w:val="008A7B88"/>
    <w:rsid w:val="008A7DA6"/>
    <w:rsid w:val="008B07B5"/>
    <w:rsid w:val="008B17F1"/>
    <w:rsid w:val="008B38A9"/>
    <w:rsid w:val="008B4CEF"/>
    <w:rsid w:val="008B7769"/>
    <w:rsid w:val="008C403E"/>
    <w:rsid w:val="008C789C"/>
    <w:rsid w:val="008D1959"/>
    <w:rsid w:val="008D3697"/>
    <w:rsid w:val="008D6724"/>
    <w:rsid w:val="008E0B65"/>
    <w:rsid w:val="008E4257"/>
    <w:rsid w:val="008E441A"/>
    <w:rsid w:val="008E4623"/>
    <w:rsid w:val="008E5D99"/>
    <w:rsid w:val="008E715A"/>
    <w:rsid w:val="008E7E7B"/>
    <w:rsid w:val="008F0F10"/>
    <w:rsid w:val="008F4CA4"/>
    <w:rsid w:val="008F52A1"/>
    <w:rsid w:val="009020D1"/>
    <w:rsid w:val="00904DB0"/>
    <w:rsid w:val="0090634E"/>
    <w:rsid w:val="00907A5C"/>
    <w:rsid w:val="00907F4A"/>
    <w:rsid w:val="009262AF"/>
    <w:rsid w:val="0093038B"/>
    <w:rsid w:val="00932782"/>
    <w:rsid w:val="00933A8C"/>
    <w:rsid w:val="00933C4A"/>
    <w:rsid w:val="00937065"/>
    <w:rsid w:val="00937B50"/>
    <w:rsid w:val="0094038E"/>
    <w:rsid w:val="0094111B"/>
    <w:rsid w:val="0094229B"/>
    <w:rsid w:val="00944BB1"/>
    <w:rsid w:val="009456D4"/>
    <w:rsid w:val="009500C9"/>
    <w:rsid w:val="00950155"/>
    <w:rsid w:val="00953078"/>
    <w:rsid w:val="00954E56"/>
    <w:rsid w:val="00957854"/>
    <w:rsid w:val="00962645"/>
    <w:rsid w:val="00966AA7"/>
    <w:rsid w:val="009670EC"/>
    <w:rsid w:val="00967833"/>
    <w:rsid w:val="00967EDC"/>
    <w:rsid w:val="00971F40"/>
    <w:rsid w:val="00973075"/>
    <w:rsid w:val="00973A17"/>
    <w:rsid w:val="0097585B"/>
    <w:rsid w:val="00976A4F"/>
    <w:rsid w:val="00980516"/>
    <w:rsid w:val="00981F4F"/>
    <w:rsid w:val="009820C0"/>
    <w:rsid w:val="009906CA"/>
    <w:rsid w:val="009927BD"/>
    <w:rsid w:val="0099485B"/>
    <w:rsid w:val="00995B4E"/>
    <w:rsid w:val="00996756"/>
    <w:rsid w:val="009A1709"/>
    <w:rsid w:val="009A2B43"/>
    <w:rsid w:val="009A2DD4"/>
    <w:rsid w:val="009A3BA2"/>
    <w:rsid w:val="009B29A9"/>
    <w:rsid w:val="009B594D"/>
    <w:rsid w:val="009C13E3"/>
    <w:rsid w:val="009C2800"/>
    <w:rsid w:val="009C32E6"/>
    <w:rsid w:val="009C35D1"/>
    <w:rsid w:val="009C409C"/>
    <w:rsid w:val="009C636C"/>
    <w:rsid w:val="009D3548"/>
    <w:rsid w:val="009D589A"/>
    <w:rsid w:val="009E3E8E"/>
    <w:rsid w:val="009E5A26"/>
    <w:rsid w:val="009F17E8"/>
    <w:rsid w:val="009F64A2"/>
    <w:rsid w:val="00A013EB"/>
    <w:rsid w:val="00A02174"/>
    <w:rsid w:val="00A02A23"/>
    <w:rsid w:val="00A07414"/>
    <w:rsid w:val="00A171C8"/>
    <w:rsid w:val="00A20327"/>
    <w:rsid w:val="00A23DE4"/>
    <w:rsid w:val="00A26A22"/>
    <w:rsid w:val="00A3191B"/>
    <w:rsid w:val="00A42357"/>
    <w:rsid w:val="00A5221C"/>
    <w:rsid w:val="00A53F36"/>
    <w:rsid w:val="00A53FCF"/>
    <w:rsid w:val="00A54E70"/>
    <w:rsid w:val="00A55E18"/>
    <w:rsid w:val="00A56122"/>
    <w:rsid w:val="00A561D6"/>
    <w:rsid w:val="00A562E9"/>
    <w:rsid w:val="00A60711"/>
    <w:rsid w:val="00A62950"/>
    <w:rsid w:val="00A63BE6"/>
    <w:rsid w:val="00A650A1"/>
    <w:rsid w:val="00A652B8"/>
    <w:rsid w:val="00A65FD5"/>
    <w:rsid w:val="00A66909"/>
    <w:rsid w:val="00A674A6"/>
    <w:rsid w:val="00A7070A"/>
    <w:rsid w:val="00A74D4D"/>
    <w:rsid w:val="00A806D2"/>
    <w:rsid w:val="00A81B57"/>
    <w:rsid w:val="00A825E5"/>
    <w:rsid w:val="00A8763B"/>
    <w:rsid w:val="00A87661"/>
    <w:rsid w:val="00A96C13"/>
    <w:rsid w:val="00AA1CC3"/>
    <w:rsid w:val="00AA61AF"/>
    <w:rsid w:val="00AA7A28"/>
    <w:rsid w:val="00AB1228"/>
    <w:rsid w:val="00AB3A9C"/>
    <w:rsid w:val="00AB41B8"/>
    <w:rsid w:val="00AB4A4A"/>
    <w:rsid w:val="00AC1D40"/>
    <w:rsid w:val="00AC67E8"/>
    <w:rsid w:val="00AD1B07"/>
    <w:rsid w:val="00AD1CA7"/>
    <w:rsid w:val="00AD578B"/>
    <w:rsid w:val="00AD5BD2"/>
    <w:rsid w:val="00AE3B25"/>
    <w:rsid w:val="00AF571E"/>
    <w:rsid w:val="00AF5F59"/>
    <w:rsid w:val="00B01A3C"/>
    <w:rsid w:val="00B029D0"/>
    <w:rsid w:val="00B03A45"/>
    <w:rsid w:val="00B07EE4"/>
    <w:rsid w:val="00B10851"/>
    <w:rsid w:val="00B13AD1"/>
    <w:rsid w:val="00B147BE"/>
    <w:rsid w:val="00B174E7"/>
    <w:rsid w:val="00B1773F"/>
    <w:rsid w:val="00B354B3"/>
    <w:rsid w:val="00B418FD"/>
    <w:rsid w:val="00B42D7E"/>
    <w:rsid w:val="00B44818"/>
    <w:rsid w:val="00B463BC"/>
    <w:rsid w:val="00B46E42"/>
    <w:rsid w:val="00B4731D"/>
    <w:rsid w:val="00B5428C"/>
    <w:rsid w:val="00B60013"/>
    <w:rsid w:val="00B647A2"/>
    <w:rsid w:val="00B64BF1"/>
    <w:rsid w:val="00B65185"/>
    <w:rsid w:val="00B66980"/>
    <w:rsid w:val="00B66CC0"/>
    <w:rsid w:val="00B67CC6"/>
    <w:rsid w:val="00B7491F"/>
    <w:rsid w:val="00B76599"/>
    <w:rsid w:val="00B77E62"/>
    <w:rsid w:val="00B8088B"/>
    <w:rsid w:val="00B90FFD"/>
    <w:rsid w:val="00B955FD"/>
    <w:rsid w:val="00B9673A"/>
    <w:rsid w:val="00BA114B"/>
    <w:rsid w:val="00BB3A1B"/>
    <w:rsid w:val="00BB6F73"/>
    <w:rsid w:val="00BC53DE"/>
    <w:rsid w:val="00BC5B13"/>
    <w:rsid w:val="00BE042D"/>
    <w:rsid w:val="00BE2EC9"/>
    <w:rsid w:val="00BE49EF"/>
    <w:rsid w:val="00BF5347"/>
    <w:rsid w:val="00BF7253"/>
    <w:rsid w:val="00C00F66"/>
    <w:rsid w:val="00C02293"/>
    <w:rsid w:val="00C04BDC"/>
    <w:rsid w:val="00C154E7"/>
    <w:rsid w:val="00C16939"/>
    <w:rsid w:val="00C2470D"/>
    <w:rsid w:val="00C25478"/>
    <w:rsid w:val="00C2561B"/>
    <w:rsid w:val="00C27DD7"/>
    <w:rsid w:val="00C43CA1"/>
    <w:rsid w:val="00C44FC3"/>
    <w:rsid w:val="00C4542F"/>
    <w:rsid w:val="00C45A7F"/>
    <w:rsid w:val="00C510B0"/>
    <w:rsid w:val="00C51864"/>
    <w:rsid w:val="00C547F0"/>
    <w:rsid w:val="00C63F0F"/>
    <w:rsid w:val="00C6517B"/>
    <w:rsid w:val="00C67AC1"/>
    <w:rsid w:val="00C7188A"/>
    <w:rsid w:val="00C803E5"/>
    <w:rsid w:val="00C82141"/>
    <w:rsid w:val="00C8364E"/>
    <w:rsid w:val="00C8478B"/>
    <w:rsid w:val="00C87B42"/>
    <w:rsid w:val="00C96EC6"/>
    <w:rsid w:val="00CA57DE"/>
    <w:rsid w:val="00CA7A62"/>
    <w:rsid w:val="00CB440D"/>
    <w:rsid w:val="00CB51AD"/>
    <w:rsid w:val="00CB52C1"/>
    <w:rsid w:val="00CB720B"/>
    <w:rsid w:val="00CC0FFC"/>
    <w:rsid w:val="00CC2B63"/>
    <w:rsid w:val="00CC2F06"/>
    <w:rsid w:val="00CD02DC"/>
    <w:rsid w:val="00CD0570"/>
    <w:rsid w:val="00CD6A88"/>
    <w:rsid w:val="00CD6B8B"/>
    <w:rsid w:val="00CF1E91"/>
    <w:rsid w:val="00CF203F"/>
    <w:rsid w:val="00D04359"/>
    <w:rsid w:val="00D10259"/>
    <w:rsid w:val="00D103D0"/>
    <w:rsid w:val="00D12A8B"/>
    <w:rsid w:val="00D17A52"/>
    <w:rsid w:val="00D203F9"/>
    <w:rsid w:val="00D20A06"/>
    <w:rsid w:val="00D36778"/>
    <w:rsid w:val="00D4164B"/>
    <w:rsid w:val="00D417DE"/>
    <w:rsid w:val="00D41996"/>
    <w:rsid w:val="00D42DFC"/>
    <w:rsid w:val="00D4589F"/>
    <w:rsid w:val="00D45FA3"/>
    <w:rsid w:val="00D46EC4"/>
    <w:rsid w:val="00D51DA5"/>
    <w:rsid w:val="00D53436"/>
    <w:rsid w:val="00D56362"/>
    <w:rsid w:val="00D569DF"/>
    <w:rsid w:val="00D6067C"/>
    <w:rsid w:val="00D61470"/>
    <w:rsid w:val="00D62364"/>
    <w:rsid w:val="00D65844"/>
    <w:rsid w:val="00D66ABD"/>
    <w:rsid w:val="00D720BE"/>
    <w:rsid w:val="00D738AF"/>
    <w:rsid w:val="00D76B45"/>
    <w:rsid w:val="00D76F4E"/>
    <w:rsid w:val="00D81C96"/>
    <w:rsid w:val="00D8277F"/>
    <w:rsid w:val="00D94F16"/>
    <w:rsid w:val="00D960DD"/>
    <w:rsid w:val="00DA1A53"/>
    <w:rsid w:val="00DB0496"/>
    <w:rsid w:val="00DB21E6"/>
    <w:rsid w:val="00DB3334"/>
    <w:rsid w:val="00DB40A6"/>
    <w:rsid w:val="00DB479A"/>
    <w:rsid w:val="00DB78CD"/>
    <w:rsid w:val="00DC11F1"/>
    <w:rsid w:val="00DC251B"/>
    <w:rsid w:val="00DC3D1A"/>
    <w:rsid w:val="00DD12F2"/>
    <w:rsid w:val="00DE0153"/>
    <w:rsid w:val="00DE15C4"/>
    <w:rsid w:val="00DE1EFC"/>
    <w:rsid w:val="00DE3559"/>
    <w:rsid w:val="00DE48F8"/>
    <w:rsid w:val="00DE6023"/>
    <w:rsid w:val="00DE6604"/>
    <w:rsid w:val="00DF01FC"/>
    <w:rsid w:val="00DF022E"/>
    <w:rsid w:val="00DF02F4"/>
    <w:rsid w:val="00DF42E2"/>
    <w:rsid w:val="00DF67FB"/>
    <w:rsid w:val="00DF6EBB"/>
    <w:rsid w:val="00E01E8C"/>
    <w:rsid w:val="00E03DD5"/>
    <w:rsid w:val="00E04852"/>
    <w:rsid w:val="00E0709B"/>
    <w:rsid w:val="00E12168"/>
    <w:rsid w:val="00E123F3"/>
    <w:rsid w:val="00E13DC4"/>
    <w:rsid w:val="00E1431A"/>
    <w:rsid w:val="00E15414"/>
    <w:rsid w:val="00E21E97"/>
    <w:rsid w:val="00E24A59"/>
    <w:rsid w:val="00E2628B"/>
    <w:rsid w:val="00E26C1A"/>
    <w:rsid w:val="00E27ED3"/>
    <w:rsid w:val="00E32A82"/>
    <w:rsid w:val="00E3332B"/>
    <w:rsid w:val="00E36BB6"/>
    <w:rsid w:val="00E37FB9"/>
    <w:rsid w:val="00E4024C"/>
    <w:rsid w:val="00E505B2"/>
    <w:rsid w:val="00E51B82"/>
    <w:rsid w:val="00E52250"/>
    <w:rsid w:val="00E53FC5"/>
    <w:rsid w:val="00E56319"/>
    <w:rsid w:val="00E65724"/>
    <w:rsid w:val="00E65890"/>
    <w:rsid w:val="00E65FE8"/>
    <w:rsid w:val="00E66C9E"/>
    <w:rsid w:val="00E670FE"/>
    <w:rsid w:val="00E73618"/>
    <w:rsid w:val="00E73DC7"/>
    <w:rsid w:val="00E858D7"/>
    <w:rsid w:val="00E85A8C"/>
    <w:rsid w:val="00E877F9"/>
    <w:rsid w:val="00E91647"/>
    <w:rsid w:val="00E931D6"/>
    <w:rsid w:val="00E96C8C"/>
    <w:rsid w:val="00E97DF6"/>
    <w:rsid w:val="00EA0237"/>
    <w:rsid w:val="00EA56C5"/>
    <w:rsid w:val="00EB7A5A"/>
    <w:rsid w:val="00EC4202"/>
    <w:rsid w:val="00EC4580"/>
    <w:rsid w:val="00EC4A4F"/>
    <w:rsid w:val="00EC55FB"/>
    <w:rsid w:val="00EC69CC"/>
    <w:rsid w:val="00EC71F9"/>
    <w:rsid w:val="00ED6F7E"/>
    <w:rsid w:val="00ED7151"/>
    <w:rsid w:val="00ED765C"/>
    <w:rsid w:val="00EE021D"/>
    <w:rsid w:val="00EE1357"/>
    <w:rsid w:val="00EE1679"/>
    <w:rsid w:val="00EE1E03"/>
    <w:rsid w:val="00EE4293"/>
    <w:rsid w:val="00EF6399"/>
    <w:rsid w:val="00F009F4"/>
    <w:rsid w:val="00F10234"/>
    <w:rsid w:val="00F104CD"/>
    <w:rsid w:val="00F11DBE"/>
    <w:rsid w:val="00F1700C"/>
    <w:rsid w:val="00F27F3E"/>
    <w:rsid w:val="00F44A6C"/>
    <w:rsid w:val="00F45E91"/>
    <w:rsid w:val="00F46B1F"/>
    <w:rsid w:val="00F52160"/>
    <w:rsid w:val="00F54456"/>
    <w:rsid w:val="00F60599"/>
    <w:rsid w:val="00F60C95"/>
    <w:rsid w:val="00F645E3"/>
    <w:rsid w:val="00F7180F"/>
    <w:rsid w:val="00F73810"/>
    <w:rsid w:val="00F761FE"/>
    <w:rsid w:val="00F80BC0"/>
    <w:rsid w:val="00F81223"/>
    <w:rsid w:val="00F833E1"/>
    <w:rsid w:val="00F83EF1"/>
    <w:rsid w:val="00F8632C"/>
    <w:rsid w:val="00F96A25"/>
    <w:rsid w:val="00FA7240"/>
    <w:rsid w:val="00FA7532"/>
    <w:rsid w:val="00FB21E6"/>
    <w:rsid w:val="00FC41F6"/>
    <w:rsid w:val="00FC66F4"/>
    <w:rsid w:val="00FD061C"/>
    <w:rsid w:val="00FD3F8F"/>
    <w:rsid w:val="00FD42FC"/>
    <w:rsid w:val="00FE1209"/>
    <w:rsid w:val="00FE159A"/>
    <w:rsid w:val="00FE196B"/>
    <w:rsid w:val="00FE1D37"/>
    <w:rsid w:val="00FE7E99"/>
    <w:rsid w:val="00FF11C0"/>
    <w:rsid w:val="00FF60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744E"/>
    <w:pPr>
      <w:widowControl w:val="0"/>
      <w:autoSpaceDE w:val="0"/>
      <w:autoSpaceDN w:val="0"/>
      <w:adjustRightInd w:val="0"/>
      <w:ind w:firstLine="567"/>
      <w:contextualSpacing/>
      <w:jc w:val="both"/>
    </w:pPr>
    <w:rPr>
      <w:rFonts w:eastAsia="Times New Roman"/>
      <w:sz w:val="24"/>
      <w:szCs w:val="21"/>
    </w:rPr>
  </w:style>
  <w:style w:type="paragraph" w:styleId="1">
    <w:name w:val="heading 1"/>
    <w:next w:val="2"/>
    <w:qFormat/>
    <w:rsid w:val="004B726A"/>
    <w:pPr>
      <w:keepNext/>
      <w:numPr>
        <w:numId w:val="3"/>
      </w:numPr>
      <w:pBdr>
        <w:bottom w:val="single" w:sz="4" w:space="1" w:color="auto"/>
      </w:pBdr>
      <w:spacing w:before="240" w:after="240"/>
      <w:jc w:val="right"/>
      <w:outlineLvl w:val="0"/>
    </w:pPr>
    <w:rPr>
      <w:rFonts w:eastAsia="SimHei"/>
      <w:b/>
      <w:sz w:val="48"/>
      <w:szCs w:val="32"/>
    </w:rPr>
  </w:style>
  <w:style w:type="paragraph" w:styleId="2">
    <w:name w:val="heading 2"/>
    <w:next w:val="a"/>
    <w:qFormat/>
    <w:rsid w:val="004B726A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SimHei" w:hAnsi="Arial"/>
      <w:sz w:val="24"/>
      <w:szCs w:val="24"/>
    </w:rPr>
  </w:style>
  <w:style w:type="paragraph" w:styleId="3">
    <w:name w:val="heading 3"/>
    <w:basedOn w:val="a"/>
    <w:next w:val="a"/>
    <w:qFormat/>
    <w:rsid w:val="004B726A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outlineLvl w:val="2"/>
    </w:pPr>
    <w:rPr>
      <w:rFonts w:ascii="Arial" w:eastAsia="Arial" w:hAnsi="Arial"/>
      <w:bCs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">
    <w:name w:val="Table"/>
    <w:next w:val="a"/>
    <w:rsid w:val="00E4024C"/>
    <w:pPr>
      <w:keepLines/>
      <w:numPr>
        <w:ilvl w:val="8"/>
        <w:numId w:val="1"/>
      </w:numPr>
      <w:spacing w:beforeLines="100"/>
      <w:ind w:left="0"/>
      <w:jc w:val="center"/>
    </w:pPr>
    <w:rPr>
      <w:rFonts w:ascii="Arial" w:hAnsi="Arial"/>
      <w:sz w:val="18"/>
      <w:szCs w:val="18"/>
    </w:rPr>
  </w:style>
  <w:style w:type="paragraph" w:customStyle="1" w:styleId="TableText">
    <w:name w:val="Table Text"/>
    <w:rsid w:val="00E4024C"/>
    <w:pPr>
      <w:tabs>
        <w:tab w:val="decimal" w:pos="0"/>
      </w:tabs>
      <w:ind w:firstLine="567"/>
      <w:jc w:val="both"/>
    </w:pPr>
    <w:rPr>
      <w:rFonts w:ascii="Arial" w:hAnsi="Arial"/>
      <w:noProof/>
      <w:sz w:val="21"/>
      <w:szCs w:val="21"/>
    </w:rPr>
  </w:style>
  <w:style w:type="paragraph" w:customStyle="1" w:styleId="TableHeader">
    <w:name w:val="Table Header"/>
    <w:rsid w:val="00E4024C"/>
    <w:pPr>
      <w:ind w:firstLine="567"/>
      <w:jc w:val="center"/>
    </w:pPr>
    <w:rPr>
      <w:rFonts w:ascii="Arial" w:hAnsi="Arial"/>
      <w:b/>
      <w:sz w:val="21"/>
      <w:szCs w:val="21"/>
    </w:rPr>
  </w:style>
  <w:style w:type="table" w:customStyle="1" w:styleId="TableStyle">
    <w:name w:val="Table Style"/>
    <w:basedOn w:val="a1"/>
    <w:rsid w:val="00E4024C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styleId="a3">
    <w:name w:val="Balloon Text"/>
    <w:basedOn w:val="a"/>
    <w:link w:val="a4"/>
    <w:rsid w:val="00E4024C"/>
    <w:rPr>
      <w:sz w:val="18"/>
      <w:szCs w:val="18"/>
    </w:rPr>
  </w:style>
  <w:style w:type="paragraph" w:customStyle="1" w:styleId="FigureStyle">
    <w:name w:val="Figure Style"/>
    <w:basedOn w:val="a"/>
    <w:rsid w:val="00E4024C"/>
    <w:pPr>
      <w:keepNext/>
      <w:widowControl/>
      <w:spacing w:before="80" w:after="80"/>
      <w:jc w:val="center"/>
    </w:pPr>
  </w:style>
  <w:style w:type="paragraph" w:customStyle="1" w:styleId="DocumentTitle">
    <w:name w:val="Document Title"/>
    <w:basedOn w:val="a"/>
    <w:rsid w:val="00E4024C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a5">
    <w:name w:val="footer"/>
    <w:link w:val="a6"/>
    <w:uiPriority w:val="99"/>
    <w:rsid w:val="00E4024C"/>
    <w:pPr>
      <w:tabs>
        <w:tab w:val="center" w:pos="4510"/>
        <w:tab w:val="right" w:pos="9020"/>
      </w:tabs>
      <w:ind w:firstLine="567"/>
      <w:jc w:val="both"/>
    </w:pPr>
    <w:rPr>
      <w:rFonts w:ascii="Arial" w:hAnsi="Arial"/>
      <w:sz w:val="18"/>
      <w:szCs w:val="18"/>
    </w:rPr>
  </w:style>
  <w:style w:type="paragraph" w:styleId="a7">
    <w:name w:val="header"/>
    <w:rsid w:val="00E4024C"/>
    <w:pPr>
      <w:tabs>
        <w:tab w:val="center" w:pos="4153"/>
        <w:tab w:val="right" w:pos="8306"/>
      </w:tabs>
      <w:snapToGrid w:val="0"/>
      <w:ind w:firstLine="567"/>
      <w:jc w:val="both"/>
    </w:pPr>
    <w:rPr>
      <w:rFonts w:ascii="Arial" w:hAnsi="Arial"/>
      <w:sz w:val="18"/>
      <w:szCs w:val="18"/>
    </w:rPr>
  </w:style>
  <w:style w:type="character" w:customStyle="1" w:styleId="a4">
    <w:name w:val="Текст выноски Знак"/>
    <w:basedOn w:val="a0"/>
    <w:link w:val="a3"/>
    <w:rsid w:val="00E4024C"/>
    <w:rPr>
      <w:rFonts w:eastAsia="Times New Roman"/>
      <w:sz w:val="18"/>
      <w:szCs w:val="18"/>
    </w:rPr>
  </w:style>
  <w:style w:type="paragraph" w:customStyle="1" w:styleId="NotesHeader">
    <w:name w:val="Notes Header"/>
    <w:basedOn w:val="a"/>
    <w:rsid w:val="00E4024C"/>
    <w:pPr>
      <w:pBdr>
        <w:top w:val="single" w:sz="4" w:space="1" w:color="000000"/>
      </w:pBdr>
    </w:pPr>
    <w:rPr>
      <w:rFonts w:ascii="Arial" w:eastAsia="SimHei" w:hAnsi="Arial"/>
      <w:sz w:val="18"/>
    </w:rPr>
  </w:style>
  <w:style w:type="paragraph" w:customStyle="1" w:styleId="NotesText">
    <w:name w:val="Notes Text"/>
    <w:basedOn w:val="a"/>
    <w:rsid w:val="00E4024C"/>
    <w:pPr>
      <w:pBdr>
        <w:bottom w:val="single" w:sz="4" w:space="1" w:color="000000"/>
      </w:pBdr>
      <w:ind w:firstLine="360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a"/>
    <w:rsid w:val="00E4024C"/>
    <w:rPr>
      <w:rFonts w:ascii="Arial" w:hAnsi="Arial" w:cs="Arial"/>
      <w:i/>
      <w:color w:val="0000FF"/>
    </w:rPr>
  </w:style>
  <w:style w:type="paragraph" w:customStyle="1" w:styleId="Figure">
    <w:name w:val="Figure"/>
    <w:basedOn w:val="a"/>
    <w:rsid w:val="00E4024C"/>
    <w:pPr>
      <w:numPr>
        <w:ilvl w:val="7"/>
        <w:numId w:val="1"/>
      </w:numPr>
      <w:ind w:left="0"/>
      <w:jc w:val="center"/>
    </w:pPr>
    <w:rPr>
      <w:rFonts w:eastAsia="SimSun"/>
    </w:rPr>
  </w:style>
  <w:style w:type="paragraph" w:styleId="a8">
    <w:name w:val="Block Text"/>
    <w:basedOn w:val="a"/>
    <w:rsid w:val="004B726A"/>
    <w:pPr>
      <w:spacing w:after="120"/>
      <w:ind w:left="1440" w:right="1440"/>
    </w:pPr>
  </w:style>
  <w:style w:type="character" w:customStyle="1" w:styleId="a6">
    <w:name w:val="Нижний колонтитул Знак"/>
    <w:basedOn w:val="a0"/>
    <w:link w:val="a5"/>
    <w:uiPriority w:val="99"/>
    <w:rsid w:val="00C6517B"/>
    <w:rPr>
      <w:rFonts w:ascii="Arial" w:hAnsi="Arial"/>
      <w:sz w:val="18"/>
      <w:szCs w:val="18"/>
    </w:rPr>
  </w:style>
  <w:style w:type="paragraph" w:styleId="a9">
    <w:name w:val="List Paragraph"/>
    <w:basedOn w:val="a"/>
    <w:uiPriority w:val="34"/>
    <w:qFormat/>
    <w:rsid w:val="00A74D4D"/>
    <w:pPr>
      <w:ind w:left="720"/>
    </w:pPr>
  </w:style>
  <w:style w:type="paragraph" w:customStyle="1" w:styleId="Config">
    <w:name w:val="Config"/>
    <w:basedOn w:val="a"/>
    <w:link w:val="ConfigChar"/>
    <w:qFormat/>
    <w:rsid w:val="00162FF5"/>
    <w:pPr>
      <w:ind w:left="1418" w:firstLine="0"/>
    </w:pPr>
    <w:rPr>
      <w:rFonts w:ascii="Courier" w:eastAsia="SimSun" w:hAnsi="Courier"/>
      <w:sz w:val="16"/>
      <w:szCs w:val="16"/>
      <w:lang w:val="uk-UA"/>
    </w:rPr>
  </w:style>
  <w:style w:type="character" w:customStyle="1" w:styleId="ConfigChar">
    <w:name w:val="Config Char"/>
    <w:basedOn w:val="a0"/>
    <w:link w:val="Config"/>
    <w:rsid w:val="00162FF5"/>
    <w:rPr>
      <w:rFonts w:ascii="Courier" w:eastAsia="SimSun" w:hAnsi="Courier"/>
      <w:sz w:val="16"/>
      <w:szCs w:val="16"/>
      <w:lang w:val="uk-UA"/>
    </w:rPr>
  </w:style>
  <w:style w:type="paragraph" w:customStyle="1" w:styleId="Default">
    <w:name w:val="Default"/>
    <w:rsid w:val="00DC11F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ru-RU" w:eastAsia="en-US"/>
    </w:rPr>
  </w:style>
  <w:style w:type="character" w:customStyle="1" w:styleId="translation-chunk">
    <w:name w:val="translation-chunk"/>
    <w:rsid w:val="00DC11F1"/>
  </w:style>
  <w:style w:type="paragraph" w:styleId="aa">
    <w:name w:val="TOC Heading"/>
    <w:basedOn w:val="1"/>
    <w:next w:val="a"/>
    <w:uiPriority w:val="39"/>
    <w:unhideWhenUsed/>
    <w:qFormat/>
    <w:rsid w:val="00E51B82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ru-RU" w:eastAsia="ru-RU"/>
    </w:rPr>
  </w:style>
  <w:style w:type="paragraph" w:styleId="10">
    <w:name w:val="toc 1"/>
    <w:basedOn w:val="a"/>
    <w:next w:val="a"/>
    <w:autoRedefine/>
    <w:uiPriority w:val="39"/>
    <w:unhideWhenUsed/>
    <w:rsid w:val="00B44818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A5221C"/>
    <w:pPr>
      <w:tabs>
        <w:tab w:val="left" w:pos="880"/>
        <w:tab w:val="right" w:leader="dot" w:pos="9628"/>
      </w:tabs>
      <w:spacing w:after="100"/>
      <w:ind w:left="240"/>
      <w:jc w:val="left"/>
    </w:pPr>
    <w:rPr>
      <w:noProof/>
    </w:rPr>
  </w:style>
  <w:style w:type="character" w:styleId="ab">
    <w:name w:val="Hyperlink"/>
    <w:basedOn w:val="a0"/>
    <w:uiPriority w:val="99"/>
    <w:unhideWhenUsed/>
    <w:rsid w:val="00B4481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744E"/>
    <w:pPr>
      <w:widowControl w:val="0"/>
      <w:autoSpaceDE w:val="0"/>
      <w:autoSpaceDN w:val="0"/>
      <w:adjustRightInd w:val="0"/>
      <w:ind w:firstLine="567"/>
      <w:contextualSpacing/>
      <w:jc w:val="both"/>
    </w:pPr>
    <w:rPr>
      <w:rFonts w:eastAsia="Times New Roman"/>
      <w:sz w:val="24"/>
      <w:szCs w:val="21"/>
    </w:rPr>
  </w:style>
  <w:style w:type="paragraph" w:styleId="1">
    <w:name w:val="heading 1"/>
    <w:next w:val="2"/>
    <w:qFormat/>
    <w:rsid w:val="004B726A"/>
    <w:pPr>
      <w:keepNext/>
      <w:numPr>
        <w:numId w:val="3"/>
      </w:numPr>
      <w:pBdr>
        <w:bottom w:val="single" w:sz="4" w:space="1" w:color="auto"/>
      </w:pBdr>
      <w:spacing w:before="240" w:after="240"/>
      <w:jc w:val="right"/>
      <w:outlineLvl w:val="0"/>
    </w:pPr>
    <w:rPr>
      <w:rFonts w:eastAsia="SimHei"/>
      <w:b/>
      <w:sz w:val="48"/>
      <w:szCs w:val="32"/>
    </w:rPr>
  </w:style>
  <w:style w:type="paragraph" w:styleId="2">
    <w:name w:val="heading 2"/>
    <w:next w:val="a"/>
    <w:qFormat/>
    <w:rsid w:val="004B726A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SimHei" w:hAnsi="Arial"/>
      <w:sz w:val="24"/>
      <w:szCs w:val="24"/>
    </w:rPr>
  </w:style>
  <w:style w:type="paragraph" w:styleId="3">
    <w:name w:val="heading 3"/>
    <w:basedOn w:val="a"/>
    <w:next w:val="a"/>
    <w:qFormat/>
    <w:rsid w:val="004B726A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outlineLvl w:val="2"/>
    </w:pPr>
    <w:rPr>
      <w:rFonts w:ascii="Arial" w:eastAsia="Arial" w:hAnsi="Arial"/>
      <w:bCs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">
    <w:name w:val="Table"/>
    <w:next w:val="a"/>
    <w:rsid w:val="00E4024C"/>
    <w:pPr>
      <w:keepLines/>
      <w:numPr>
        <w:ilvl w:val="8"/>
        <w:numId w:val="1"/>
      </w:numPr>
      <w:spacing w:beforeLines="100"/>
      <w:ind w:left="0"/>
      <w:jc w:val="center"/>
    </w:pPr>
    <w:rPr>
      <w:rFonts w:ascii="Arial" w:hAnsi="Arial"/>
      <w:sz w:val="18"/>
      <w:szCs w:val="18"/>
    </w:rPr>
  </w:style>
  <w:style w:type="paragraph" w:customStyle="1" w:styleId="TableText">
    <w:name w:val="Table Text"/>
    <w:rsid w:val="00E4024C"/>
    <w:pPr>
      <w:tabs>
        <w:tab w:val="decimal" w:pos="0"/>
      </w:tabs>
      <w:ind w:firstLine="567"/>
      <w:jc w:val="both"/>
    </w:pPr>
    <w:rPr>
      <w:rFonts w:ascii="Arial" w:hAnsi="Arial"/>
      <w:noProof/>
      <w:sz w:val="21"/>
      <w:szCs w:val="21"/>
    </w:rPr>
  </w:style>
  <w:style w:type="paragraph" w:customStyle="1" w:styleId="TableHeader">
    <w:name w:val="Table Header"/>
    <w:rsid w:val="00E4024C"/>
    <w:pPr>
      <w:ind w:firstLine="567"/>
      <w:jc w:val="center"/>
    </w:pPr>
    <w:rPr>
      <w:rFonts w:ascii="Arial" w:hAnsi="Arial"/>
      <w:b/>
      <w:sz w:val="21"/>
      <w:szCs w:val="21"/>
    </w:rPr>
  </w:style>
  <w:style w:type="table" w:customStyle="1" w:styleId="TableStyle">
    <w:name w:val="Table Style"/>
    <w:basedOn w:val="a1"/>
    <w:rsid w:val="00E4024C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styleId="a3">
    <w:name w:val="Balloon Text"/>
    <w:basedOn w:val="a"/>
    <w:link w:val="a4"/>
    <w:rsid w:val="00E4024C"/>
    <w:rPr>
      <w:sz w:val="18"/>
      <w:szCs w:val="18"/>
    </w:rPr>
  </w:style>
  <w:style w:type="paragraph" w:customStyle="1" w:styleId="FigureStyle">
    <w:name w:val="Figure Style"/>
    <w:basedOn w:val="a"/>
    <w:rsid w:val="00E4024C"/>
    <w:pPr>
      <w:keepNext/>
      <w:widowControl/>
      <w:spacing w:before="80" w:after="80"/>
      <w:jc w:val="center"/>
    </w:pPr>
  </w:style>
  <w:style w:type="paragraph" w:customStyle="1" w:styleId="DocumentTitle">
    <w:name w:val="Document Title"/>
    <w:basedOn w:val="a"/>
    <w:rsid w:val="00E4024C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a5">
    <w:name w:val="footer"/>
    <w:link w:val="a6"/>
    <w:uiPriority w:val="99"/>
    <w:rsid w:val="00E4024C"/>
    <w:pPr>
      <w:tabs>
        <w:tab w:val="center" w:pos="4510"/>
        <w:tab w:val="right" w:pos="9020"/>
      </w:tabs>
      <w:ind w:firstLine="567"/>
      <w:jc w:val="both"/>
    </w:pPr>
    <w:rPr>
      <w:rFonts w:ascii="Arial" w:hAnsi="Arial"/>
      <w:sz w:val="18"/>
      <w:szCs w:val="18"/>
    </w:rPr>
  </w:style>
  <w:style w:type="paragraph" w:styleId="a7">
    <w:name w:val="header"/>
    <w:rsid w:val="00E4024C"/>
    <w:pPr>
      <w:tabs>
        <w:tab w:val="center" w:pos="4153"/>
        <w:tab w:val="right" w:pos="8306"/>
      </w:tabs>
      <w:snapToGrid w:val="0"/>
      <w:ind w:firstLine="567"/>
      <w:jc w:val="both"/>
    </w:pPr>
    <w:rPr>
      <w:rFonts w:ascii="Arial" w:hAnsi="Arial"/>
      <w:sz w:val="18"/>
      <w:szCs w:val="18"/>
    </w:rPr>
  </w:style>
  <w:style w:type="character" w:customStyle="1" w:styleId="a4">
    <w:name w:val="Текст выноски Знак"/>
    <w:basedOn w:val="a0"/>
    <w:link w:val="a3"/>
    <w:rsid w:val="00E4024C"/>
    <w:rPr>
      <w:rFonts w:eastAsia="Times New Roman"/>
      <w:sz w:val="18"/>
      <w:szCs w:val="18"/>
    </w:rPr>
  </w:style>
  <w:style w:type="paragraph" w:customStyle="1" w:styleId="NotesHeader">
    <w:name w:val="Notes Header"/>
    <w:basedOn w:val="a"/>
    <w:rsid w:val="00E4024C"/>
    <w:pPr>
      <w:pBdr>
        <w:top w:val="single" w:sz="4" w:space="1" w:color="000000"/>
      </w:pBdr>
    </w:pPr>
    <w:rPr>
      <w:rFonts w:ascii="Arial" w:eastAsia="SimHei" w:hAnsi="Arial"/>
      <w:sz w:val="18"/>
    </w:rPr>
  </w:style>
  <w:style w:type="paragraph" w:customStyle="1" w:styleId="NotesText">
    <w:name w:val="Notes Text"/>
    <w:basedOn w:val="a"/>
    <w:rsid w:val="00E4024C"/>
    <w:pPr>
      <w:pBdr>
        <w:bottom w:val="single" w:sz="4" w:space="1" w:color="000000"/>
      </w:pBdr>
      <w:ind w:firstLine="360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a"/>
    <w:rsid w:val="00E4024C"/>
    <w:rPr>
      <w:rFonts w:ascii="Arial" w:hAnsi="Arial" w:cs="Arial"/>
      <w:i/>
      <w:color w:val="0000FF"/>
    </w:rPr>
  </w:style>
  <w:style w:type="paragraph" w:customStyle="1" w:styleId="Figure">
    <w:name w:val="Figure"/>
    <w:basedOn w:val="a"/>
    <w:rsid w:val="00E4024C"/>
    <w:pPr>
      <w:numPr>
        <w:ilvl w:val="7"/>
        <w:numId w:val="1"/>
      </w:numPr>
      <w:ind w:left="0"/>
      <w:jc w:val="center"/>
    </w:pPr>
    <w:rPr>
      <w:rFonts w:eastAsia="SimSun"/>
    </w:rPr>
  </w:style>
  <w:style w:type="paragraph" w:styleId="a8">
    <w:name w:val="Block Text"/>
    <w:basedOn w:val="a"/>
    <w:rsid w:val="004B726A"/>
    <w:pPr>
      <w:spacing w:after="120"/>
      <w:ind w:left="1440" w:right="1440"/>
    </w:pPr>
  </w:style>
  <w:style w:type="character" w:customStyle="1" w:styleId="a6">
    <w:name w:val="Нижний колонтитул Знак"/>
    <w:basedOn w:val="a0"/>
    <w:link w:val="a5"/>
    <w:uiPriority w:val="99"/>
    <w:rsid w:val="00C6517B"/>
    <w:rPr>
      <w:rFonts w:ascii="Arial" w:hAnsi="Arial"/>
      <w:sz w:val="18"/>
      <w:szCs w:val="18"/>
    </w:rPr>
  </w:style>
  <w:style w:type="paragraph" w:styleId="a9">
    <w:name w:val="List Paragraph"/>
    <w:basedOn w:val="a"/>
    <w:uiPriority w:val="34"/>
    <w:qFormat/>
    <w:rsid w:val="00A74D4D"/>
    <w:pPr>
      <w:ind w:left="720"/>
    </w:pPr>
  </w:style>
  <w:style w:type="paragraph" w:customStyle="1" w:styleId="Config">
    <w:name w:val="Config"/>
    <w:basedOn w:val="a"/>
    <w:link w:val="ConfigChar"/>
    <w:qFormat/>
    <w:rsid w:val="00162FF5"/>
    <w:pPr>
      <w:ind w:left="1418" w:firstLine="0"/>
    </w:pPr>
    <w:rPr>
      <w:rFonts w:ascii="Courier" w:eastAsia="SimSun" w:hAnsi="Courier"/>
      <w:sz w:val="16"/>
      <w:szCs w:val="16"/>
      <w:lang w:val="uk-UA"/>
    </w:rPr>
  </w:style>
  <w:style w:type="character" w:customStyle="1" w:styleId="ConfigChar">
    <w:name w:val="Config Char"/>
    <w:basedOn w:val="a0"/>
    <w:link w:val="Config"/>
    <w:rsid w:val="00162FF5"/>
    <w:rPr>
      <w:rFonts w:ascii="Courier" w:eastAsia="SimSun" w:hAnsi="Courier"/>
      <w:sz w:val="16"/>
      <w:szCs w:val="16"/>
      <w:lang w:val="uk-UA"/>
    </w:rPr>
  </w:style>
  <w:style w:type="paragraph" w:customStyle="1" w:styleId="Default">
    <w:name w:val="Default"/>
    <w:rsid w:val="00DC11F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ru-RU" w:eastAsia="en-US"/>
    </w:rPr>
  </w:style>
  <w:style w:type="character" w:customStyle="1" w:styleId="translation-chunk">
    <w:name w:val="translation-chunk"/>
    <w:rsid w:val="00DC11F1"/>
  </w:style>
  <w:style w:type="paragraph" w:styleId="aa">
    <w:name w:val="TOC Heading"/>
    <w:basedOn w:val="1"/>
    <w:next w:val="a"/>
    <w:uiPriority w:val="39"/>
    <w:unhideWhenUsed/>
    <w:qFormat/>
    <w:rsid w:val="00E51B82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ru-RU" w:eastAsia="ru-RU"/>
    </w:rPr>
  </w:style>
  <w:style w:type="paragraph" w:styleId="10">
    <w:name w:val="toc 1"/>
    <w:basedOn w:val="a"/>
    <w:next w:val="a"/>
    <w:autoRedefine/>
    <w:uiPriority w:val="39"/>
    <w:unhideWhenUsed/>
    <w:rsid w:val="00B44818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A5221C"/>
    <w:pPr>
      <w:tabs>
        <w:tab w:val="left" w:pos="880"/>
        <w:tab w:val="right" w:leader="dot" w:pos="9628"/>
      </w:tabs>
      <w:spacing w:after="100"/>
      <w:ind w:left="240"/>
      <w:jc w:val="left"/>
    </w:pPr>
    <w:rPr>
      <w:noProof/>
    </w:rPr>
  </w:style>
  <w:style w:type="character" w:styleId="ab">
    <w:name w:val="Hyperlink"/>
    <w:basedOn w:val="a0"/>
    <w:uiPriority w:val="99"/>
    <w:unhideWhenUsed/>
    <w:rsid w:val="00B4481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910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://zyxel.ru/sites/default/files/kb/KB-2085/KB-2085-5-5.png" TargetMode="External"/><Relationship Id="rId26" Type="http://schemas.openxmlformats.org/officeDocument/2006/relationships/hyperlink" Target="http://zyxel.ru/sites/default/files/kb/KB-2085/KB-2085-9-9.png" TargetMode="External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4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://zyxel.ru/sites/default/files/kb/KB-2085/KB-2085-2-2.png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9.png"/><Relationship Id="rId33" Type="http://schemas.openxmlformats.org/officeDocument/2006/relationships/hyperlink" Target="http://zyxel.ru/sites/default/files/kb/KB-2085/KB-2085-14-14.png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zyxel.ru/sites/default/files/kb/KB-2085/KB-2085-4-4.png" TargetMode="External"/><Relationship Id="rId20" Type="http://schemas.openxmlformats.org/officeDocument/2006/relationships/hyperlink" Target="http://zyxel.ru/sites/default/files/kb/KB-2085/KB-2085-6-6.png" TargetMode="External"/><Relationship Id="rId29" Type="http://schemas.openxmlformats.org/officeDocument/2006/relationships/image" Target="media/image11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://zyxel.ru/sites/default/files/kb/KB-2085/KB-2085-8-8.png" TargetMode="External"/><Relationship Id="rId32" Type="http://schemas.openxmlformats.org/officeDocument/2006/relationships/image" Target="media/image13.png"/><Relationship Id="rId37" Type="http://schemas.openxmlformats.org/officeDocument/2006/relationships/header" Target="header1.xml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8.png"/><Relationship Id="rId28" Type="http://schemas.openxmlformats.org/officeDocument/2006/relationships/hyperlink" Target="http://zyxel.ru/sites/default/files/kb/KB-2085/KB-2085-10-10.png" TargetMode="External"/><Relationship Id="rId36" Type="http://schemas.openxmlformats.org/officeDocument/2006/relationships/image" Target="media/image15.png"/><Relationship Id="rId10" Type="http://schemas.openxmlformats.org/officeDocument/2006/relationships/hyperlink" Target="http://zyxel.ru/sites/default/files/kb/KB-2085/KB-2085-1-1.png" TargetMode="External"/><Relationship Id="rId19" Type="http://schemas.openxmlformats.org/officeDocument/2006/relationships/image" Target="media/image6.png"/><Relationship Id="rId31" Type="http://schemas.openxmlformats.org/officeDocument/2006/relationships/hyperlink" Target="http://zyxel.ru/sites/default/files/kb/KB-2085/KB-2085-13-13.png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zyxel.ru/sites/default/files/kb/KB-2085/KB-2085-3-3.png" TargetMode="External"/><Relationship Id="rId22" Type="http://schemas.openxmlformats.org/officeDocument/2006/relationships/hyperlink" Target="http://zyxel.ru/sites/default/files/kb/KB-2085/KB-2085-7-7.png" TargetMode="External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hyperlink" Target="http://zyxel.ru/sites/default/files/kb/KB-2085/KB-2085-15-15.png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60BF33-2E78-4150-8522-2F3FBA01FC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1EBEACA.dotm</Template>
  <TotalTime>0</TotalTime>
  <Pages>18</Pages>
  <Words>1133</Words>
  <Characters>8080</Characters>
  <Application>Microsoft Office Word</Application>
  <DocSecurity>0</DocSecurity>
  <Lines>67</Lines>
  <Paragraphs>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uawei Technologies Co.,Ltd.</Company>
  <LinksUpToDate>false</LinksUpToDate>
  <CharactersWithSpaces>9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00259020</dc:creator>
  <cp:lastModifiedBy>Shevchenko Dmytro</cp:lastModifiedBy>
  <cp:revision>2</cp:revision>
  <dcterms:created xsi:type="dcterms:W3CDTF">2016-02-22T13:24:00Z</dcterms:created>
  <dcterms:modified xsi:type="dcterms:W3CDTF">2016-02-22T1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419239385</vt:lpwstr>
  </property>
</Properties>
</file>